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del>
    </w:p>
    <w:p w:rsidR="005C2431" w:rsidRDefault="00184C75">
      <w:pPr>
        <w:pStyle w:val="Textbody"/>
      </w:pPr>
      <w:r>
        <w:t xml:space="preserve">This paper proceeds as follows. First, further motivation for the use of a time-series model is presented in Section </w:t>
      </w:r>
      <w:r w:rsidR="00951272">
        <w:fldChar w:fldCharType="begin"/>
      </w:r>
      <w:r w:rsidR="00951272">
        <w:instrText xml:space="preserve"> REF _Ref414001223 \r </w:instrText>
      </w:r>
      <w:r w:rsidR="00951272">
        <w:fldChar w:fldCharType="separate"/>
      </w:r>
      <w:r>
        <w:t>II</w:t>
      </w:r>
      <w:r w:rsidR="00951272">
        <w:fldChar w:fldCharType="end"/>
      </w:r>
      <w:r>
        <w:t xml:space="preserve">. Next, we present some background about time series modelling in Section </w:t>
      </w:r>
      <w:r w:rsidR="00951272">
        <w:fldChar w:fldCharType="begin"/>
      </w:r>
      <w:r w:rsidR="00951272">
        <w:instrText xml:space="preserve"> REF _Ref414001286 \r </w:instrText>
      </w:r>
      <w:r w:rsidR="00951272">
        <w:fldChar w:fldCharType="separate"/>
      </w:r>
      <w:ins w:id="32" w:author="Anvik, John" w:date="2015-03-14T10:18:00Z">
        <w:r w:rsidR="00DF02DD">
          <w:t>III</w:t>
        </w:r>
      </w:ins>
      <w:del w:id="33" w:author="Anvik, John" w:date="2015-03-14T10:18:00Z">
        <w:r w:rsidR="00577CEB" w:rsidDel="00DF02DD">
          <w:delText>IV</w:delText>
        </w:r>
      </w:del>
      <w:r w:rsidR="00951272">
        <w:fldChar w:fldCharType="end"/>
      </w:r>
      <w:r w:rsidR="00577CEB">
        <w:t>. Section</w:t>
      </w:r>
      <w:del w:id="34"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5" w:author="Anvik, John" w:date="2015-03-14T10:18:00Z">
        <w:r w:rsidR="00DF02DD">
          <w:fldChar w:fldCharType="begin"/>
        </w:r>
        <w:r w:rsidR="00DF02DD">
          <w:instrText xml:space="preserve"> REF _Ref414001407 \r </w:instrText>
        </w:r>
      </w:ins>
      <w:r w:rsidR="00DF02DD">
        <w:fldChar w:fldCharType="separate"/>
      </w:r>
      <w:ins w:id="36" w:author="Anvik, John" w:date="2015-03-14T10:18:00Z">
        <w:r w:rsidR="00DF02DD">
          <w:t>IV</w:t>
        </w:r>
        <w:r w:rsidR="00DF02DD">
          <w:fldChar w:fldCharType="end"/>
        </w:r>
        <w:r w:rsidR="00DF02DD">
          <w:t xml:space="preserve"> </w:t>
        </w:r>
      </w:ins>
      <w:r w:rsidR="00577CEB">
        <w:t>present</w:t>
      </w:r>
      <w:ins w:id="37" w:author="Anvik, John" w:date="2015-03-14T10:18:00Z">
        <w:r w:rsidR="00DF02DD">
          <w:t>s</w:t>
        </w:r>
      </w:ins>
      <w:r w:rsidR="00577CEB">
        <w:t xml:space="preserve"> our </w:t>
      </w:r>
      <w:del w:id="38" w:author="Anvik, John" w:date="2015-03-14T10:18:00Z">
        <w:r w:rsidR="00577CEB" w:rsidDel="00DF02DD">
          <w:delText xml:space="preserve">data and </w:delText>
        </w:r>
      </w:del>
      <w:r w:rsidR="00577CEB">
        <w:t>modelling methodology</w:t>
      </w:r>
      <w:del w:id="39" w:author="Anvik, John" w:date="2015-03-14T10:18:00Z">
        <w:r w:rsidR="00577CEB" w:rsidDel="00DF02DD">
          <w:delText>, respectively. We then</w:delText>
        </w:r>
      </w:del>
      <w:ins w:id="40" w:author="Anvik, John" w:date="2015-03-14T10:18:00Z">
        <w:r w:rsidR="00DF02DD">
          <w:t xml:space="preserve"> and Section </w:t>
        </w:r>
      </w:ins>
      <w:ins w:id="41" w:author="Anvik, John" w:date="2015-03-14T10:19:00Z">
        <w:r w:rsidR="00DF02DD">
          <w:fldChar w:fldCharType="begin"/>
        </w:r>
        <w:r w:rsidR="00DF02DD">
          <w:instrText xml:space="preserve"> REF _Ref414091678 \r </w:instrText>
        </w:r>
      </w:ins>
      <w:r w:rsidR="00DF02DD">
        <w:fldChar w:fldCharType="separate"/>
      </w:r>
      <w:ins w:id="42" w:author="Anvik, John" w:date="2015-03-14T10:19:00Z">
        <w:r w:rsidR="00DF02DD">
          <w:t>V</w:t>
        </w:r>
        <w:r w:rsidR="00DF02DD">
          <w:fldChar w:fldCharType="end"/>
        </w:r>
      </w:ins>
      <w:r w:rsidR="00577CEB">
        <w:t xml:space="preserve"> </w:t>
      </w:r>
      <w:proofErr w:type="gramStart"/>
      <w:r w:rsidR="00577CEB">
        <w:t>present</w:t>
      </w:r>
      <w:proofErr w:type="gramEnd"/>
      <w:r w:rsidR="00577CEB">
        <w:t xml:space="preserve"> the </w:t>
      </w:r>
      <w:del w:id="43" w:author="Anvik, John" w:date="2015-03-14T10:19:00Z">
        <w:r w:rsidR="00577CEB" w:rsidDel="00DF02DD">
          <w:delText xml:space="preserve">result of </w:delText>
        </w:r>
      </w:del>
      <w:r w:rsidR="00577CEB">
        <w:t>appl</w:t>
      </w:r>
      <w:ins w:id="44" w:author="Anvik, John" w:date="2015-03-14T10:19:00Z">
        <w:r w:rsidR="00DF02DD">
          <w:t>ication</w:t>
        </w:r>
      </w:ins>
      <w:del w:id="45" w:author="Anvik, John" w:date="2015-03-14T10:19:00Z">
        <w:r w:rsidR="00577CEB" w:rsidDel="00DF02DD">
          <w:delText>y</w:delText>
        </w:r>
      </w:del>
      <w:r w:rsidR="00577CEB">
        <w:t xml:space="preserve"> the time-series modelling approach </w:t>
      </w:r>
      <w:r w:rsidR="00241F4C">
        <w:t xml:space="preserve">to data from the </w:t>
      </w:r>
      <w:proofErr w:type="spellStart"/>
      <w:r w:rsidR="00241F4C" w:rsidRPr="00776B4F">
        <w:rPr>
          <w:i/>
        </w:rPr>
        <w:t>MongoDB</w:t>
      </w:r>
      <w:proofErr w:type="spellEnd"/>
      <w:r w:rsidR="00241F4C">
        <w:rPr>
          <w:rStyle w:val="FootnoteReference"/>
        </w:rPr>
        <w:footnoteReference w:id="1"/>
      </w:r>
      <w:r w:rsidR="00241F4C">
        <w:t xml:space="preserve"> software project</w:t>
      </w:r>
      <w:del w:id="46"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47" w:author="Anvik, John" w:date="2015-03-14T10:19:00Z">
        <w:r w:rsidR="00A14579">
          <w:t xml:space="preserve">Related work is presented in Section </w:t>
        </w:r>
      </w:ins>
      <w:ins w:id="48" w:author="Anvik, John" w:date="2015-03-14T10:20:00Z">
        <w:r w:rsidR="00A14579">
          <w:fldChar w:fldCharType="begin"/>
        </w:r>
        <w:r w:rsidR="00A14579">
          <w:instrText xml:space="preserve"> REF _Ref414091734 \r </w:instrText>
        </w:r>
      </w:ins>
      <w:r w:rsidR="00A14579">
        <w:fldChar w:fldCharType="separate"/>
      </w:r>
      <w:ins w:id="49" w:author="Anvik, John" w:date="2015-03-14T10:20:00Z">
        <w:r w:rsidR="00A14579">
          <w:t>VI</w:t>
        </w:r>
        <w:r w:rsidR="00A14579">
          <w:fldChar w:fldCharType="end"/>
        </w:r>
        <w:r w:rsidR="00A14579">
          <w:t xml:space="preserve">, and </w:t>
        </w:r>
      </w:ins>
      <w:del w:id="50" w:author="Anvik, John" w:date="2015-03-14T10:20:00Z">
        <w:r w:rsidR="00577CEB" w:rsidDel="00A14579">
          <w:delText xml:space="preserve">The </w:delText>
        </w:r>
      </w:del>
      <w:ins w:id="51" w:author="Anvik, John" w:date="2015-03-14T10:20:00Z">
        <w:r w:rsidR="00A14579">
          <w:t xml:space="preserve">the </w:t>
        </w:r>
      </w:ins>
      <w:r w:rsidR="00577CEB">
        <w:t xml:space="preserve">paper </w:t>
      </w:r>
      <w:del w:id="52" w:author="Anvik, John" w:date="2015-03-14T10:20:00Z">
        <w:r w:rsidR="00577CEB" w:rsidDel="00A14579">
          <w:delText xml:space="preserve">then </w:delText>
        </w:r>
      </w:del>
      <w:r w:rsidR="00577CEB">
        <w:t xml:space="preserve">concludes in Section </w:t>
      </w:r>
      <w:r w:rsidR="00951272">
        <w:fldChar w:fldCharType="begin"/>
      </w:r>
      <w:r w:rsidR="00951272">
        <w:instrText xml:space="preserve"> REF _Ref414001612 \r </w:instrText>
      </w:r>
      <w:r w:rsidR="00951272">
        <w:fldChar w:fldCharType="separate"/>
      </w:r>
      <w:ins w:id="53" w:author="Anvik, John" w:date="2015-03-14T10:19:00Z">
        <w:r w:rsidR="00DF02DD">
          <w:t>VII</w:t>
        </w:r>
      </w:ins>
      <w:del w:id="54" w:author="Anvik, John" w:date="2015-03-14T10:19:00Z">
        <w:r w:rsidR="00577CEB" w:rsidDel="00DF02DD">
          <w:delText>VIII</w:delText>
        </w:r>
      </w:del>
      <w:r w:rsidR="00951272">
        <w:fldChar w:fldCharType="end"/>
      </w:r>
      <w:r w:rsidR="00577CEB">
        <w:t>.</w:t>
      </w:r>
    </w:p>
    <w:p w:rsidR="005C2431" w:rsidRDefault="00241F4C">
      <w:pPr>
        <w:pStyle w:val="Heading4"/>
      </w:pPr>
      <w:bookmarkStart w:id="55" w:name="_Ref414001223"/>
      <w:r>
        <w:t>Motivation</w:t>
      </w:r>
      <w:bookmarkEnd w:id="55"/>
    </w:p>
    <w:p w:rsidR="002B4DCE" w:rsidRDefault="002B4DCE" w:rsidP="001B1028">
      <w:pPr>
        <w:pStyle w:val="Textbody"/>
        <w:rPr>
          <w:ins w:id="56" w:author="Anvik, John" w:date="2015-03-14T12:12:00Z"/>
        </w:rPr>
      </w:pPr>
      <w:ins w:id="57" w:author="Anvik, John" w:date="2015-03-14T12:04:00Z">
        <w:r>
          <w:t xml:space="preserve">A use case for </w:t>
        </w:r>
      </w:ins>
      <w:ins w:id="58" w:author="Anvik, John" w:date="2015-03-14T12:05:00Z">
        <w:r>
          <w:t>d</w:t>
        </w:r>
      </w:ins>
      <w:ins w:id="59" w:author="Anvik, John" w:date="2015-03-14T11:58:00Z">
        <w:r w:rsidR="000E15B9">
          <w:t xml:space="preserve">efect prediction </w:t>
        </w:r>
      </w:ins>
      <w:ins w:id="60" w:author="Anvik, John" w:date="2015-03-14T12:08:00Z">
        <w:r>
          <w:t xml:space="preserve">is </w:t>
        </w:r>
      </w:ins>
      <w:ins w:id="61" w:author="Anvik, John" w:date="2015-03-14T12:10:00Z">
        <w:r>
          <w:t>in</w:t>
        </w:r>
      </w:ins>
      <w:ins w:id="62" w:author="Anvik, John" w:date="2015-03-14T12:09:00Z">
        <w:r>
          <w:t xml:space="preserve"> planning software releases.  </w:t>
        </w:r>
      </w:ins>
      <w:ins w:id="63" w:author="Anvik, John" w:date="2015-03-14T12:12:00Z">
        <w:r>
          <w:t xml:space="preserve">The </w:t>
        </w:r>
      </w:ins>
      <w:ins w:id="64" w:author="Anvik, John" w:date="2015-03-14T12:13:00Z">
        <w:r>
          <w:t>predicted</w:t>
        </w:r>
      </w:ins>
      <w:ins w:id="65" w:author="Anvik, John" w:date="2015-03-14T12:12:00Z">
        <w:r>
          <w:t xml:space="preserve"> number of defects can be used to estimate the time that will be required for testing and bug fixing</w:t>
        </w:r>
      </w:ins>
      <w:ins w:id="66" w:author="Anvik, John" w:date="2015-03-14T12:13:00Z">
        <w:r>
          <w:t xml:space="preserve"> for a planned release</w:t>
        </w:r>
      </w:ins>
      <w:ins w:id="67" w:author="Anvik, John" w:date="2015-03-14T12:12:00Z">
        <w:r>
          <w:t xml:space="preserve">. </w:t>
        </w:r>
      </w:ins>
    </w:p>
    <w:p w:rsidR="001B1028" w:rsidRDefault="00B075CE" w:rsidP="001B1028">
      <w:pPr>
        <w:pStyle w:val="Textbody"/>
        <w:rPr>
          <w:ins w:id="68" w:author="Anvik, John" w:date="2015-03-14T11:09:00Z"/>
        </w:rPr>
      </w:pPr>
      <w:ins w:id="69" w:author="Anvik, John" w:date="2015-03-14T10:44:00Z">
        <w:r>
          <w:t xml:space="preserve">Release planners typically rely on their experience and project conventions to generate a release plan. </w:t>
        </w:r>
      </w:ins>
      <w:ins w:id="70" w:author="Anvik, John" w:date="2015-03-14T11:04:00Z">
        <w:r w:rsidR="001B1028">
          <w:t>A common approach is to use an ad</w:t>
        </w:r>
      </w:ins>
      <w:ins w:id="71" w:author="Anvik, John" w:date="2015-03-14T11:05:00Z">
        <w:r w:rsidR="001B1028">
          <w:t>-</w:t>
        </w:r>
      </w:ins>
      <w:ins w:id="72" w:author="Anvik, John" w:date="2015-03-14T11:04:00Z">
        <w:r w:rsidR="001B1028">
          <w:t>hoc method where one</w:t>
        </w:r>
      </w:ins>
      <w:ins w:id="73" w:author="Anvik, John" w:date="2015-03-14T11:02:00Z">
        <w:r w:rsidR="006349C4">
          <w:t xml:space="preserve"> select</w:t>
        </w:r>
      </w:ins>
      <w:ins w:id="74" w:author="Anvik, John" w:date="2015-03-14T11:04:00Z">
        <w:r w:rsidR="001B1028">
          <w:t>s</w:t>
        </w:r>
      </w:ins>
      <w:ins w:id="75" w:author="Anvik, John" w:date="2015-03-14T11:02:00Z">
        <w:r w:rsidR="006349C4">
          <w:t xml:space="preserve"> a set of features and improvements such that the estimated time to fix and test defects will not exceed the budget</w:t>
        </w:r>
      </w:ins>
      <w:ins w:id="76" w:author="Anvik, John" w:date="2015-03-14T11:03:00Z">
        <w:r w:rsidR="006349C4">
          <w:t>ed development time</w:t>
        </w:r>
      </w:ins>
      <w:ins w:id="77" w:author="Anvik, John" w:date="2015-03-14T11:02:00Z">
        <w:r w:rsidR="006349C4">
          <w:t>.</w:t>
        </w:r>
      </w:ins>
      <w:ins w:id="78" w:author="Anvik, John" w:date="2015-03-14T11:04:00Z">
        <w:r w:rsidR="001B1028">
          <w:t xml:space="preserve"> </w:t>
        </w:r>
      </w:ins>
      <w:ins w:id="79" w:author="Anvik, John" w:date="2015-03-14T11:06:00Z">
        <w:r w:rsidR="001B1028">
          <w:t xml:space="preserve">However, if the estimation technique for the impact of defects is based on past experience, this can lead to significant inaccuracies. </w:t>
        </w:r>
      </w:ins>
      <w:ins w:id="80" w:author="Anvik, John" w:date="2015-03-14T10:46:00Z">
        <w:r>
          <w:t xml:space="preserve">For example, </w:t>
        </w:r>
      </w:ins>
      <w:ins w:id="81" w:author="Anvik, John" w:date="2015-03-14T11:07:00Z">
        <w:r w:rsidR="001B1028">
          <w:t xml:space="preserve">a release planner could use the approach whereby </w:t>
        </w:r>
      </w:ins>
      <w:ins w:id="82" w:author="Anvik, John" w:date="2015-03-14T10:46:00Z">
        <w:r>
          <w:t xml:space="preserve">if a previous release had 10 features and improvements which led to 2 weeks of bug fixing, </w:t>
        </w:r>
        <w:proofErr w:type="gramStart"/>
        <w:r>
          <w:t>then</w:t>
        </w:r>
        <w:proofErr w:type="gramEnd"/>
        <w:r>
          <w:t xml:space="preserve"> if the next release has 5 features and improvements, the </w:t>
        </w:r>
      </w:ins>
      <w:ins w:id="83" w:author="Anvik, John" w:date="2015-03-14T11:08:00Z">
        <w:r w:rsidR="001B1028">
          <w:t xml:space="preserve">time to fix bugs will </w:t>
        </w:r>
      </w:ins>
      <w:ins w:id="84" w:author="Anvik, John" w:date="2015-03-14T10:46:00Z">
        <w:r>
          <w:t xml:space="preserve">either </w:t>
        </w:r>
      </w:ins>
      <w:ins w:id="85" w:author="Anvik, John" w:date="2015-03-14T11:08:00Z">
        <w:r w:rsidR="001B1028">
          <w:t xml:space="preserve">be </w:t>
        </w:r>
      </w:ins>
      <w:ins w:id="86" w:author="Anvik, John" w:date="2015-03-14T10:46:00Z">
        <w:r>
          <w:t xml:space="preserve">the same </w:t>
        </w:r>
      </w:ins>
      <w:ins w:id="87" w:author="Anvik, John" w:date="2015-03-14T10:48:00Z">
        <w:r>
          <w:t xml:space="preserve">amount of time (2 weeks) or a prorated </w:t>
        </w:r>
      </w:ins>
      <w:ins w:id="88" w:author="Anvik, John" w:date="2015-03-14T11:08:00Z">
        <w:r w:rsidR="001B1028">
          <w:t xml:space="preserve">amount </w:t>
        </w:r>
      </w:ins>
      <w:ins w:id="89" w:author="Anvik, John" w:date="2015-03-14T10:48:00Z">
        <w:r>
          <w:t>(1 week).</w:t>
        </w:r>
      </w:ins>
      <w:ins w:id="90" w:author="Anvik, John" w:date="2015-03-14T11:08:00Z">
        <w:r w:rsidR="001B1028">
          <w:t xml:space="preserve"> </w:t>
        </w:r>
      </w:ins>
    </w:p>
    <w:p w:rsidR="007A0D00" w:rsidRDefault="00FF5B7C">
      <w:pPr>
        <w:pStyle w:val="Textbody"/>
        <w:ind w:firstLine="0"/>
        <w:rPr>
          <w:ins w:id="91" w:author="Anvik, John" w:date="2015-03-14T12:16:00Z"/>
        </w:rPr>
        <w:pPrChange w:id="92" w:author="Anvik, John" w:date="2015-03-14T12:16:00Z">
          <w:pPr>
            <w:pStyle w:val="Textbody"/>
          </w:pPr>
        </w:pPrChange>
      </w:pPr>
      <w:ins w:id="93" w:author="Anvik, John" w:date="2015-03-14T11:16:00Z">
        <w:r>
          <w:t xml:space="preserve">A problem with this approach is that the estimation of bug fixing time is course. If you </w:t>
        </w:r>
      </w:ins>
      <w:ins w:id="94" w:author="Anvik, John" w:date="2015-03-14T11:17:00Z">
        <w:r>
          <w:t>were to try and compare</w:t>
        </w:r>
      </w:ins>
      <w:ins w:id="95" w:author="Anvik, John" w:date="2015-03-14T11:16:00Z">
        <w:r>
          <w:t xml:space="preserve"> release plans </w:t>
        </w:r>
      </w:ins>
      <w:ins w:id="96" w:author="Anvik, John" w:date="2015-03-14T11:17:00Z">
        <w:r>
          <w:t xml:space="preserve">with different subsets of features and improvements, the course nature of </w:t>
        </w:r>
      </w:ins>
      <w:ins w:id="97" w:author="Anvik, John" w:date="2015-03-14T11:18:00Z">
        <w:r>
          <w:t>the</w:t>
        </w:r>
      </w:ins>
      <w:ins w:id="98" w:author="Anvik, John" w:date="2015-03-14T11:17:00Z">
        <w:r>
          <w:t xml:space="preserve"> </w:t>
        </w:r>
      </w:ins>
      <w:ins w:id="99" w:author="Anvik, John" w:date="2015-03-14T11:18:00Z">
        <w:r>
          <w:t xml:space="preserve">estimation technique would </w:t>
        </w:r>
      </w:ins>
      <w:ins w:id="100" w:author="Anvik, John" w:date="2015-03-14T11:19:00Z">
        <w:r>
          <w:t xml:space="preserve">be hard to distinguish the impact of the features and improvements </w:t>
        </w:r>
        <w:proofErr w:type="spellStart"/>
        <w:r>
          <w:t>ont</w:t>
        </w:r>
        <w:proofErr w:type="spellEnd"/>
        <w:r>
          <w:t xml:space="preserve"> he bug fixing time. </w:t>
        </w:r>
      </w:ins>
    </w:p>
    <w:p w:rsidR="007C57D8" w:rsidDel="00DE2D6B" w:rsidRDefault="00FF5B7C">
      <w:pPr>
        <w:pStyle w:val="Textbody"/>
        <w:rPr>
          <w:del w:id="101" w:author="Anvik, John" w:date="2015-03-14T11:34:00Z"/>
        </w:rPr>
      </w:pPr>
      <w:ins w:id="102" w:author="Anvik, John" w:date="2015-03-14T11:20:00Z">
        <w:r>
          <w:lastRenderedPageBreak/>
          <w:t xml:space="preserve">The alternative is to have a </w:t>
        </w:r>
      </w:ins>
      <w:ins w:id="103" w:author="Anvik, John" w:date="2015-03-14T11:26:00Z">
        <w:r w:rsidR="00651BF2">
          <w:t>model-based</w:t>
        </w:r>
      </w:ins>
      <w:ins w:id="104" w:author="Anvik, John" w:date="2015-03-14T11:20:00Z">
        <w:r>
          <w:t xml:space="preserve"> approach where</w:t>
        </w:r>
      </w:ins>
      <w:ins w:id="105" w:author="Anvik, John" w:date="2015-03-14T12:16:00Z">
        <w:r w:rsidR="007A0D00">
          <w:t xml:space="preserve"> </w:t>
        </w:r>
      </w:ins>
      <w:del w:id="106"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07"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08" w:author="Anvik, John" w:date="2015-03-14T11:34:00Z">
        <w:r w:rsidR="0080288F" w:rsidDel="00DE2D6B">
          <w:delText xml:space="preserve"> within the project</w:delText>
        </w:r>
      </w:del>
      <w:del w:id="109" w:author="Anvik, John" w:date="2015-03-14T12:15:00Z">
        <w:r w:rsidR="00241F4C" w:rsidDel="007A0D00">
          <w:delText>.</w:delText>
        </w:r>
      </w:del>
      <w:del w:id="110" w:author="Anvik, John" w:date="2015-03-14T11:34:00Z">
        <w:r w:rsidR="00241F4C" w:rsidDel="00DE2D6B">
          <w:delText xml:space="preserve"> After all, </w:delText>
        </w:r>
      </w:del>
      <w:del w:id="111"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12" w:author="Anvik, John" w:date="2015-03-14T10:22:00Z">
        <w:r w:rsidR="0080288F" w:rsidDel="007F1B32">
          <w:delText xml:space="preserve">, so it should be </w:delText>
        </w:r>
      </w:del>
      <w:del w:id="113" w:author="Anvik, John" w:date="2015-03-14T11:34:00Z">
        <w:r w:rsidR="0080288F" w:rsidDel="00DE2D6B">
          <w:delText>safe to assume</w:delText>
        </w:r>
        <w:r w:rsidR="00241F4C" w:rsidDel="00DE2D6B">
          <w:delText xml:space="preserve"> that defect occurrences in the next release will occur in like manner </w:delText>
        </w:r>
      </w:del>
      <w:del w:id="114" w:author="Anvik, John" w:date="2015-03-14T10:21:00Z">
        <w:r w:rsidR="00241F4C" w:rsidDel="007F1B32">
          <w:delText>as in</w:delText>
        </w:r>
      </w:del>
      <w:del w:id="115"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16" w:author="Anvik, John" w:date="2015-03-14T12:17:00Z">
          <w:pPr>
            <w:pStyle w:val="Textbody"/>
          </w:pPr>
        </w:pPrChange>
      </w:pPr>
      <w:del w:id="117"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18" w:author="Anvik, John" w:date="2015-03-14T10:28:00Z">
        <w:r w:rsidR="00241F4C" w:rsidDel="00B479B8">
          <w:delText>under normal planning conditions</w:delText>
        </w:r>
        <w:r w:rsidDel="00B479B8">
          <w:delText xml:space="preserve"> </w:delText>
        </w:r>
      </w:del>
      <w:del w:id="119"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20"/>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20"/>
        <w:r w:rsidR="00B479B8" w:rsidDel="00C343F9">
          <w:rPr>
            <w:rStyle w:val="CommentReference"/>
            <w:rFonts w:ascii="Liberation Serif" w:eastAsia="Droid Sans Fallback" w:hAnsi="Liberation Serif" w:cs="Mangal"/>
            <w:spacing w:val="0"/>
            <w:lang w:bidi="hi-IN"/>
          </w:rPr>
          <w:commentReference w:id="120"/>
        </w:r>
        <w:r w:rsidR="00881BFA" w:rsidDel="00C343F9">
          <w:delText xml:space="preserve">to </w:delText>
        </w:r>
        <w:r w:rsidR="0077473C" w:rsidDel="00C343F9">
          <w:delText xml:space="preserve">arrive at </w:delText>
        </w:r>
      </w:del>
      <w:del w:id="121" w:author="Anvik, John" w:date="2015-03-14T10:29:00Z">
        <w:r w:rsidR="00881BFA" w:rsidDel="00B479B8">
          <w:delText xml:space="preserve">a satisfactory </w:delText>
        </w:r>
      </w:del>
      <w:del w:id="122" w:author="Anvik, John" w:date="2015-03-14T11:42:00Z">
        <w:r w:rsidR="00881BFA" w:rsidDel="00C343F9">
          <w:delText xml:space="preserve">set of </w:delText>
        </w:r>
      </w:del>
      <w:del w:id="123" w:author="Anvik, John" w:date="2015-03-14T10:29:00Z">
        <w:r w:rsidR="00881BFA" w:rsidDel="00B479B8">
          <w:delText xml:space="preserve">requirements </w:delText>
        </w:r>
      </w:del>
      <w:del w:id="124" w:author="Anvik, John" w:date="2015-03-14T11:42:00Z">
        <w:r w:rsidR="0077473C" w:rsidDel="00C343F9">
          <w:delText xml:space="preserve">for </w:delText>
        </w:r>
      </w:del>
      <w:del w:id="125" w:author="Anvik, John" w:date="2015-03-14T10:30:00Z">
        <w:r w:rsidR="00881BFA" w:rsidDel="00B479B8">
          <w:delText>an upcoming</w:delText>
        </w:r>
      </w:del>
      <w:del w:id="126"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27" w:author="Anvik, John" w:date="2015-03-14T12:15:00Z">
        <w:r w:rsidR="00241F4C" w:rsidDel="007A0D00">
          <w:delText>f release planners</w:delText>
        </w:r>
        <w:r w:rsidR="0077473C" w:rsidDel="007A0D00">
          <w:delText xml:space="preserve"> </w:delText>
        </w:r>
      </w:del>
      <w:del w:id="128" w:author="Anvik, John" w:date="2015-03-14T10:31:00Z">
        <w:r w:rsidR="0077473C" w:rsidDel="00B479B8">
          <w:delText xml:space="preserve">instead </w:delText>
        </w:r>
      </w:del>
      <w:del w:id="129" w:author="Anvik, John" w:date="2015-03-14T12:15:00Z">
        <w:r w:rsidR="0077473C" w:rsidDel="007A0D00">
          <w:delText xml:space="preserve">opt to </w:delText>
        </w:r>
      </w:del>
      <w:del w:id="130" w:author="Anvik, John" w:date="2015-03-14T10:31:00Z">
        <w:r w:rsidR="0077473C" w:rsidDel="00B479B8">
          <w:delText xml:space="preserve">employ a </w:delText>
        </w:r>
      </w:del>
      <w:del w:id="131" w:author="Anvik, John" w:date="2015-03-14T10:30:00Z">
        <w:r w:rsidR="0077473C" w:rsidDel="00B479B8">
          <w:delText xml:space="preserve">heuristic or optimization </w:delText>
        </w:r>
      </w:del>
      <w:del w:id="132" w:author="Anvik, John" w:date="2015-03-14T12:15:00Z">
        <w:r w:rsidR="0077473C" w:rsidDel="007A0D00">
          <w:delText>to make their decision</w:delText>
        </w:r>
        <w:r w:rsidDel="007A0D00">
          <w:delText xml:space="preserve">, </w:delText>
        </w:r>
      </w:del>
      <w:proofErr w:type="gramStart"/>
      <w:ins w:id="133" w:author="Anvik, John" w:date="2015-03-14T11:46:00Z">
        <w:r w:rsidR="00E72BBE">
          <w:t>the</w:t>
        </w:r>
        <w:proofErr w:type="gramEnd"/>
        <w:r w:rsidR="00E72BBE">
          <w:t xml:space="preserve"> model must take into account the differences in </w:t>
        </w:r>
      </w:ins>
      <w:ins w:id="134" w:author="Anvik, John" w:date="2015-03-14T11:47:00Z">
        <w:r w:rsidR="00E72BBE">
          <w:t>composition</w:t>
        </w:r>
      </w:ins>
      <w:ins w:id="135" w:author="Anvik, John" w:date="2015-03-14T11:46:00Z">
        <w:r w:rsidR="00E72BBE">
          <w:t xml:space="preserve"> of features and improvements between the release plans.</w:t>
        </w:r>
      </w:ins>
      <w:ins w:id="136" w:author="Anvik, John" w:date="2015-03-14T11:44:00Z">
        <w:r w:rsidR="00E72BBE">
          <w:t xml:space="preserve"> </w:t>
        </w:r>
      </w:ins>
      <w:del w:id="137"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38"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39" w:author="Anvik, John" w:date="2015-03-14T12:18:00Z">
        <w:r w:rsidR="007A0D00">
          <w:t xml:space="preserve"> as shown in</w:t>
        </w:r>
      </w:ins>
      <w:del w:id="140"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41"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42"/>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42"/>
      <w:r w:rsidR="007A7207">
        <w:rPr>
          <w:rStyle w:val="CommentReference"/>
          <w:rFonts w:ascii="Liberation Serif" w:eastAsia="Droid Sans Fallback" w:hAnsi="Liberation Serif" w:cs="Mangal"/>
          <w:spacing w:val="0"/>
          <w:lang w:bidi="hi-IN"/>
        </w:rPr>
        <w:commentReference w:id="142"/>
      </w:r>
    </w:p>
    <w:p w:rsidR="00BD1BBF" w:rsidRDefault="00C32643" w:rsidP="00001FA4">
      <w:pPr>
        <w:pStyle w:val="Textbody"/>
        <w:jc w:val="center"/>
      </w:pPr>
      <w:ins w:id="143"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8259585" r:id="rId11"/>
          </w:object>
        </w:r>
      </w:ins>
      <w:del w:id="144" w:author="James" w:date="2015-03-14T12:50:00Z">
        <w:r w:rsidR="003368B1" w:rsidDel="00C32643">
          <w:object w:dxaOrig="3954" w:dyaOrig="2060">
            <v:shape id="_x0000_i1026" type="#_x0000_t75" style="width:197.2pt;height:102.7pt" o:ole="">
              <v:imagedata r:id="rId12" o:title=""/>
            </v:shape>
            <o:OLEObject Type="Embed" ProgID="Visio.Drawing.11" ShapeID="_x0000_i1026" DrawAspect="Content" ObjectID="_1488259586" r:id="rId13"/>
          </w:object>
        </w:r>
      </w:del>
    </w:p>
    <w:p w:rsidR="007A7207" w:rsidRDefault="00BD1BBF">
      <w:pPr>
        <w:pStyle w:val="figurecaption"/>
        <w:rPr>
          <w:ins w:id="145" w:author="Anvik, John" w:date="2015-03-14T12:19:00Z"/>
        </w:rPr>
        <w:pPrChange w:id="146"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47" w:author="Anvik, John" w:date="2015-03-14T12:20:00Z"/>
        </w:rPr>
      </w:pPr>
      <w:del w:id="148"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49" w:author="Anvik, John" w:date="2015-03-14T12:20:00Z"/>
        </w:rPr>
      </w:pPr>
      <w:del w:id="150"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51" w:author="Anvik, John" w:date="2015-03-14T12:20:00Z"/>
        </w:rPr>
      </w:pPr>
      <w:del w:id="152"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53" w:author="Anvik, John" w:date="2015-03-14T12:20:00Z"/>
        </w:rPr>
      </w:pPr>
      <w:del w:id="154"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55"/>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56" w:author="Anvik, John" w:date="2015-03-14T12:20:00Z"/>
        </w:rPr>
      </w:pPr>
      <w:del w:id="157"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58" w:author="Anvik, John" w:date="2015-03-14T12:20:00Z"/>
        </w:rPr>
      </w:pPr>
      <w:del w:id="159"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60" w:author="Anvik, John" w:date="2015-03-14T12:20:00Z"/>
        </w:rPr>
      </w:pPr>
      <w:del w:id="161" w:author="Anvik, John" w:date="2015-03-14T12:20:00Z">
        <w:r w:rsidDel="005C3E5C">
          <w:delText xml:space="preserve">A </w:delText>
        </w:r>
        <w:commentRangeStart w:id="162"/>
        <w:r w:rsidDel="005C3E5C">
          <w:delText>set</w:delText>
        </w:r>
        <w:commentRangeEnd w:id="162"/>
        <w:r w:rsidR="00372355" w:rsidDel="005C3E5C">
          <w:rPr>
            <w:rStyle w:val="CommentReference"/>
            <w:rFonts w:ascii="Liberation Serif" w:eastAsia="Droid Sans Fallback" w:hAnsi="Liberation Serif" w:cs="Mangal"/>
            <w:spacing w:val="0"/>
            <w:lang w:bidi="hi-IN"/>
          </w:rPr>
          <w:commentReference w:id="162"/>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63" w:author="Anvik, John" w:date="2015-03-14T12:20:00Z"/>
        </w:rPr>
      </w:pPr>
      <w:del w:id="164"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65" w:author="Anvik, John" w:date="2015-03-14T12:20:00Z"/>
        </w:rPr>
      </w:pPr>
      <w:del w:id="166"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67" w:author="Anvik, John" w:date="2015-03-14T12:20:00Z"/>
        </w:rPr>
      </w:pPr>
      <w:del w:id="168"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69" w:author="Anvik, John" w:date="2015-03-14T12:20:00Z">
        <w:r w:rsidDel="005C3E5C">
          <w:delText>With this set of information,</w:delText>
        </w:r>
        <w:r w:rsidR="00241F4C" w:rsidDel="005C3E5C">
          <w:delText xml:space="preserve"> a</w:delText>
        </w:r>
      </w:del>
      <w:ins w:id="170" w:author="Anvik, John" w:date="2015-03-14T12:20:00Z">
        <w:r w:rsidR="005C3E5C">
          <w:t>A</w:t>
        </w:r>
      </w:ins>
      <w:r w:rsidR="00241F4C">
        <w:t xml:space="preserve"> planner could </w:t>
      </w:r>
      <w:ins w:id="171" w:author="Anvik, John" w:date="2015-03-14T12:21:00Z">
        <w:r w:rsidR="005C3E5C">
          <w:t xml:space="preserve">then </w:t>
        </w:r>
      </w:ins>
      <w:r w:rsidR="00241F4C">
        <w:t xml:space="preserve">proceed to optimize the subset of requirements planned for the next release. </w:t>
      </w:r>
      <w:ins w:id="172" w:author="Anvik, John" w:date="2015-03-14T12:21:00Z">
        <w:r w:rsidR="005C3E5C">
          <w:t>This is the goal of the</w:t>
        </w:r>
      </w:ins>
      <w:ins w:id="173" w:author="Anvik, John" w:date="2015-03-14T12:22:00Z">
        <w:r w:rsidR="005C3E5C">
          <w:t xml:space="preserve"> Next Release Problem [2]. </w:t>
        </w:r>
      </w:ins>
      <w:r>
        <w:t xml:space="preserve">However, an obvious difficulty is </w:t>
      </w:r>
      <w:r w:rsidR="00241F4C">
        <w:t xml:space="preserve">the definition of a cost function. </w:t>
      </w:r>
      <w:r>
        <w:t>A 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r w:rsidR="00241F4C">
        <w:t>in order to maintain quality software, the total cost of any</w:t>
      </w:r>
      <w:r w:rsidR="00241F4C">
        <w:rPr>
          <w:rFonts w:eastAsia="Times New Roman"/>
        </w:rPr>
        <w:t xml:space="preserve"> </w:t>
      </w:r>
      <w:r w:rsidR="00241F4C">
        <w:t xml:space="preserve">requirement should take into consideration </w:t>
      </w:r>
      <w:r>
        <w:t xml:space="preserve">which includes </w:t>
      </w:r>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r>
        <w:t xml:space="preserve">is used </w:t>
      </w:r>
      <w:r w:rsidR="00241F4C">
        <w:t>to address the consider</w:t>
      </w:r>
      <w:r>
        <w:t>ation of</w:t>
      </w:r>
      <w:r w:rsidR="00241F4C">
        <w:t xml:space="preserve"> defect cost.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9pt" o:ole="">
            <v:imagedata r:id="rId14" o:title=""/>
          </v:shape>
          <o:OLEObject Type="Embed" ProgID="Visio.Drawing.11" ShapeID="_x0000_i1027" DrawAspect="Content" ObjectID="_1488259587"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prediction. </w:t>
      </w:r>
      <w:r w:rsidR="00B6759F">
        <w:t>P</w:t>
      </w:r>
      <w:r>
        <w:t xml:space="preserve">lanners </w:t>
      </w:r>
      <w:r w:rsidR="00B6759F">
        <w:t xml:space="preserve">can choose </w:t>
      </w:r>
      <w:proofErr w:type="gramStart"/>
      <w:r w:rsidR="00B6759F">
        <w:t xml:space="preserve">a </w:t>
      </w:r>
      <w:r>
        <w:t xml:space="preserve"> narrower</w:t>
      </w:r>
      <w:proofErr w:type="gramEnd"/>
      <w:r>
        <w:t xml:space="preserve"> prediction window, </w:t>
      </w:r>
      <w:r>
        <w:lastRenderedPageBreak/>
        <w:t>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74" w:name="_Ref414001286"/>
      <w:r>
        <w:t>Time Series Modeling</w:t>
      </w:r>
      <w:bookmarkEnd w:id="174"/>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951272"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175" w:name="_Ref414018757"/>
      <w:r>
        <w:rPr>
          <w:iCs w:val="0"/>
        </w:rPr>
        <w:t xml:space="preserve">Vector AR </w:t>
      </w:r>
      <w:r w:rsidR="00241F4C" w:rsidRPr="00001FA4">
        <w:rPr>
          <w:iCs w:val="0"/>
        </w:rPr>
        <w:t>Models</w:t>
      </w:r>
      <w:bookmarkEnd w:id="175"/>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w:t>
      </w:r>
      <w:proofErr w:type="spellStart"/>
      <w:r>
        <w:t>univariate</w:t>
      </w:r>
      <w:proofErr w:type="spellEnd"/>
      <w:r>
        <w:t xml:space="preserv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176" w:name="_Ref414001407"/>
      <w:r>
        <w:t>Modeling Methodology</w:t>
      </w:r>
      <w:bookmarkEnd w:id="176"/>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177"/>
      <w:r w:rsidRPr="00001FA4">
        <w:rPr>
          <w:iCs w:val="0"/>
        </w:rPr>
        <w:t>Model Specification &amp; Estimation</w:t>
      </w:r>
      <w:commentRangeEnd w:id="177"/>
      <w:r w:rsidR="007A3D35">
        <w:rPr>
          <w:rStyle w:val="CommentReference"/>
          <w:rFonts w:ascii="Liberation Serif" w:eastAsia="Droid Sans Fallback" w:hAnsi="Liberation Serif" w:cs="Mangal"/>
          <w:i w:val="0"/>
          <w:iCs w:val="0"/>
          <w:lang w:eastAsia="zh-CN" w:bidi="hi-IN"/>
        </w:rPr>
        <w:commentReference w:id="177"/>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w:t>
      </w:r>
      <w:proofErr w:type="spellStart"/>
      <w:r w:rsidR="00241F4C">
        <w:t>clude</w:t>
      </w:r>
      <w:proofErr w:type="spellEnd"/>
      <w:r w:rsidR="00241F4C">
        <w:t xml:space="preserv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proofErr w:type="spellStart"/>
      <w:r w:rsidR="00E46E2B">
        <w:t>e</w:t>
      </w:r>
      <w:proofErr w:type="spellEnd"/>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w:t>
      </w:r>
      <w:proofErr w:type="spellStart"/>
      <w:r>
        <w:t>ameters</w:t>
      </w:r>
      <w:proofErr w:type="spellEnd"/>
      <w:r>
        <w:t xml:space="preserve">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951272">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951272">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178" w:name="_Ref414091678"/>
      <w:bookmarkStart w:id="179" w:name="_Ref414001552"/>
      <w:r>
        <w:t>Application</w:t>
      </w:r>
      <w:r w:rsidR="0072293B">
        <w:t xml:space="preserve"> of Methodology</w:t>
      </w:r>
      <w:bookmarkEnd w:id="178"/>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proofErr w:type="spellStart"/>
      <w:r w:rsidRPr="00776B4F">
        <w:rPr>
          <w:i/>
        </w:rPr>
        <w:t>MongoDB</w:t>
      </w:r>
      <w:proofErr w:type="spellEnd"/>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 xml:space="preserve">A 7-day sampling period was </w:t>
      </w:r>
      <w:proofErr w:type="spellStart"/>
      <w:r w:rsidR="0000626D">
        <w:t>used.</w:t>
      </w:r>
      <w:r w:rsidR="00CB2AF7">
        <w:t>T</w:t>
      </w:r>
      <w:r>
        <w:t>his</w:t>
      </w:r>
      <w:proofErr w:type="spellEnd"/>
      <w:r>
        <w:t xml:space="preserve">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Change w:id="180" w:author="James" w:date="2015-03-19T08:35:00Z">
          <w:tblPr>
            <w:tblStyle w:val="TableGrid"/>
            <w:tblW w:w="5209" w:type="dxa"/>
            <w:tblLayout w:type="fixed"/>
            <w:tblLook w:val="04A0" w:firstRow="1" w:lastRow="0" w:firstColumn="1" w:lastColumn="0" w:noHBand="0" w:noVBand="1"/>
          </w:tblPr>
        </w:tblPrChange>
      </w:tblPr>
      <w:tblGrid>
        <w:gridCol w:w="918"/>
        <w:gridCol w:w="720"/>
        <w:gridCol w:w="720"/>
        <w:gridCol w:w="630"/>
        <w:gridCol w:w="766"/>
        <w:gridCol w:w="736"/>
        <w:gridCol w:w="719"/>
        <w:tblGridChange w:id="181">
          <w:tblGrid>
            <w:gridCol w:w="918"/>
            <w:gridCol w:w="720"/>
            <w:gridCol w:w="662"/>
            <w:gridCol w:w="688"/>
            <w:gridCol w:w="766"/>
            <w:gridCol w:w="736"/>
            <w:gridCol w:w="719"/>
          </w:tblGrid>
        </w:tblGridChange>
      </w:tblGrid>
      <w:tr w:rsidR="0000626D" w:rsidTr="00C22BF0">
        <w:tc>
          <w:tcPr>
            <w:tcW w:w="918" w:type="dxa"/>
            <w:vMerge w:val="restart"/>
            <w:tcPrChange w:id="182" w:author="James" w:date="2015-03-19T08:35:00Z">
              <w:tcPr>
                <w:tcW w:w="918" w:type="dxa"/>
                <w:vMerge w:val="restart"/>
              </w:tcPr>
            </w:tcPrChange>
          </w:tcPr>
          <w:p w:rsidR="0000626D" w:rsidRDefault="0000626D" w:rsidP="00AC4C08">
            <w:pPr>
              <w:pStyle w:val="tablecolhead"/>
            </w:pPr>
            <w:r>
              <w:t>Statistic</w:t>
            </w:r>
          </w:p>
        </w:tc>
        <w:tc>
          <w:tcPr>
            <w:tcW w:w="1440" w:type="dxa"/>
            <w:gridSpan w:val="2"/>
            <w:tcPrChange w:id="183" w:author="James" w:date="2015-03-19T08:35:00Z">
              <w:tcPr>
                <w:tcW w:w="1382" w:type="dxa"/>
                <w:gridSpan w:val="2"/>
              </w:tcPr>
            </w:tcPrChange>
          </w:tcPr>
          <w:p w:rsidR="0000626D" w:rsidRPr="00CA2816" w:rsidRDefault="0095127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396" w:type="dxa"/>
            <w:gridSpan w:val="2"/>
            <w:tcPrChange w:id="184" w:author="James" w:date="2015-03-19T08:35:00Z">
              <w:tcPr>
                <w:tcW w:w="1454" w:type="dxa"/>
                <w:gridSpan w:val="2"/>
              </w:tcPr>
            </w:tcPrChange>
          </w:tcPr>
          <w:p w:rsidR="0000626D" w:rsidRDefault="0095127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Change w:id="185" w:author="James" w:date="2015-03-19T08:35:00Z">
              <w:tcPr>
                <w:tcW w:w="1455" w:type="dxa"/>
                <w:gridSpan w:val="2"/>
              </w:tcPr>
            </w:tcPrChange>
          </w:tcPr>
          <w:p w:rsidR="0000626D" w:rsidRDefault="0095127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C22BF0">
        <w:tc>
          <w:tcPr>
            <w:tcW w:w="918" w:type="dxa"/>
            <w:vMerge/>
            <w:tcPrChange w:id="186" w:author="James" w:date="2015-03-19T08:35:00Z">
              <w:tcPr>
                <w:tcW w:w="918" w:type="dxa"/>
                <w:vMerge/>
              </w:tcPr>
            </w:tcPrChange>
          </w:tcPr>
          <w:p w:rsidR="0000626D" w:rsidRDefault="0000626D" w:rsidP="00AC4C08">
            <w:pPr>
              <w:pStyle w:val="tablecolhead"/>
            </w:pPr>
          </w:p>
        </w:tc>
        <w:tc>
          <w:tcPr>
            <w:tcW w:w="720" w:type="dxa"/>
            <w:tcPrChange w:id="187" w:author="James" w:date="2015-03-19T08:35:00Z">
              <w:tcPr>
                <w:tcW w:w="720" w:type="dxa"/>
              </w:tcPr>
            </w:tcPrChange>
          </w:tcPr>
          <w:p w:rsidR="0000626D" w:rsidRDefault="0000626D" w:rsidP="00AC4C08">
            <w:pPr>
              <w:pStyle w:val="tablecolsubhead"/>
            </w:pPr>
            <w:r>
              <w:t>Value</w:t>
            </w:r>
          </w:p>
        </w:tc>
        <w:tc>
          <w:tcPr>
            <w:tcW w:w="720" w:type="dxa"/>
            <w:tcPrChange w:id="188" w:author="James" w:date="2015-03-19T08:35:00Z">
              <w:tcPr>
                <w:tcW w:w="662" w:type="dxa"/>
              </w:tcPr>
            </w:tcPrChange>
          </w:tcPr>
          <w:p w:rsidR="0000626D" w:rsidRDefault="0000626D" w:rsidP="00AC4C08">
            <w:pPr>
              <w:pStyle w:val="tablecolsubhead"/>
            </w:pPr>
            <w:del w:id="189" w:author="James" w:date="2015-03-19T08:35:00Z">
              <w:r w:rsidDel="00C22BF0">
                <w:delText>Signif.</w:delText>
              </w:r>
            </w:del>
            <w:ins w:id="190" w:author="James" w:date="2015-03-19T08:35:00Z">
              <w:r w:rsidR="00C22BF0">
                <w:t>p-value</w:t>
              </w:r>
            </w:ins>
          </w:p>
        </w:tc>
        <w:tc>
          <w:tcPr>
            <w:tcW w:w="630" w:type="dxa"/>
            <w:tcPrChange w:id="191" w:author="James" w:date="2015-03-19T08:35:00Z">
              <w:tcPr>
                <w:tcW w:w="688" w:type="dxa"/>
              </w:tcPr>
            </w:tcPrChange>
          </w:tcPr>
          <w:p w:rsidR="0000626D" w:rsidRDefault="0000626D" w:rsidP="00AC4C08">
            <w:pPr>
              <w:pStyle w:val="tablecolsubhead"/>
            </w:pPr>
            <w:r>
              <w:t>Value</w:t>
            </w:r>
          </w:p>
        </w:tc>
        <w:tc>
          <w:tcPr>
            <w:tcW w:w="766" w:type="dxa"/>
            <w:tcPrChange w:id="192" w:author="James" w:date="2015-03-19T08:35:00Z">
              <w:tcPr>
                <w:tcW w:w="766" w:type="dxa"/>
              </w:tcPr>
            </w:tcPrChange>
          </w:tcPr>
          <w:p w:rsidR="0000626D" w:rsidRDefault="00C22BF0" w:rsidP="00AC4C08">
            <w:pPr>
              <w:pStyle w:val="tablecolsubhead"/>
            </w:pPr>
            <w:ins w:id="193" w:author="James" w:date="2015-03-19T08:35:00Z">
              <w:r>
                <w:t>p-value</w:t>
              </w:r>
            </w:ins>
            <w:del w:id="194" w:author="James" w:date="2015-03-19T08:35:00Z">
              <w:r w:rsidR="0000626D" w:rsidDel="00C22BF0">
                <w:delText>Signif.</w:delText>
              </w:r>
            </w:del>
          </w:p>
        </w:tc>
        <w:tc>
          <w:tcPr>
            <w:tcW w:w="736" w:type="dxa"/>
            <w:tcPrChange w:id="195" w:author="James" w:date="2015-03-19T08:35:00Z">
              <w:tcPr>
                <w:tcW w:w="736" w:type="dxa"/>
              </w:tcPr>
            </w:tcPrChange>
          </w:tcPr>
          <w:p w:rsidR="0000626D" w:rsidRDefault="0000626D" w:rsidP="00AC4C08">
            <w:pPr>
              <w:pStyle w:val="tablecolsubhead"/>
            </w:pPr>
            <w:r>
              <w:t>Value</w:t>
            </w:r>
          </w:p>
        </w:tc>
        <w:tc>
          <w:tcPr>
            <w:tcW w:w="719" w:type="dxa"/>
            <w:tcPrChange w:id="196" w:author="James" w:date="2015-03-19T08:35:00Z">
              <w:tcPr>
                <w:tcW w:w="719" w:type="dxa"/>
              </w:tcPr>
            </w:tcPrChange>
          </w:tcPr>
          <w:p w:rsidR="0000626D" w:rsidRDefault="00C22BF0" w:rsidP="00C22BF0">
            <w:pPr>
              <w:pStyle w:val="tablecolsubhead"/>
              <w:pPrChange w:id="197" w:author="James" w:date="2015-03-19T08:35:00Z">
                <w:pPr>
                  <w:pStyle w:val="tablecolsubhead"/>
                </w:pPr>
              </w:pPrChange>
            </w:pPr>
            <w:ins w:id="198" w:author="James" w:date="2015-03-19T08:35:00Z">
              <w:r>
                <w:t>p-value</w:t>
              </w:r>
            </w:ins>
            <w:del w:id="199" w:author="James" w:date="2015-03-19T08:35:00Z">
              <w:r w:rsidR="0000626D" w:rsidDel="00C22BF0">
                <w:delText>Signif.</w:delText>
              </w:r>
            </w:del>
          </w:p>
        </w:tc>
      </w:tr>
      <w:tr w:rsidR="0000626D" w:rsidTr="00C22BF0">
        <w:tc>
          <w:tcPr>
            <w:tcW w:w="918" w:type="dxa"/>
            <w:tcPrChange w:id="200" w:author="James" w:date="2015-03-19T08:35:00Z">
              <w:tcPr>
                <w:tcW w:w="918" w:type="dxa"/>
              </w:tcPr>
            </w:tcPrChange>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Change w:id="201" w:author="James" w:date="2015-03-19T08:35:00Z">
              <w:tcPr>
                <w:tcW w:w="720" w:type="dxa"/>
              </w:tcPr>
            </w:tcPrChange>
          </w:tcPr>
          <w:p w:rsidR="0000626D" w:rsidRDefault="0000626D" w:rsidP="00AC4C08">
            <w:pPr>
              <w:pStyle w:val="tablecopy"/>
            </w:pPr>
            <w:r>
              <w:t>-5.020</w:t>
            </w:r>
          </w:p>
        </w:tc>
        <w:tc>
          <w:tcPr>
            <w:tcW w:w="720" w:type="dxa"/>
            <w:tcPrChange w:id="202" w:author="James" w:date="2015-03-19T08:35:00Z">
              <w:tcPr>
                <w:tcW w:w="662" w:type="dxa"/>
              </w:tcPr>
            </w:tcPrChange>
          </w:tcPr>
          <w:p w:rsidR="0000626D" w:rsidRPr="00CA2816" w:rsidRDefault="0000626D" w:rsidP="00AC4C08">
            <w:pPr>
              <w:pStyle w:val="tablecopy"/>
            </w:pPr>
            <w:r w:rsidRPr="00CA2816">
              <w:t>&lt; 1%</w:t>
            </w:r>
          </w:p>
        </w:tc>
        <w:tc>
          <w:tcPr>
            <w:tcW w:w="630" w:type="dxa"/>
            <w:tcPrChange w:id="203" w:author="James" w:date="2015-03-19T08:35:00Z">
              <w:tcPr>
                <w:tcW w:w="688" w:type="dxa"/>
              </w:tcPr>
            </w:tcPrChange>
          </w:tcPr>
          <w:p w:rsidR="0000626D" w:rsidRPr="00CA2816" w:rsidRDefault="0000626D" w:rsidP="00AC4C08">
            <w:pPr>
              <w:pStyle w:val="tablecopy"/>
            </w:pPr>
            <w:r>
              <w:t>-7.402</w:t>
            </w:r>
          </w:p>
        </w:tc>
        <w:tc>
          <w:tcPr>
            <w:tcW w:w="766" w:type="dxa"/>
            <w:tcPrChange w:id="204" w:author="James" w:date="2015-03-19T08:35:00Z">
              <w:tcPr>
                <w:tcW w:w="766" w:type="dxa"/>
              </w:tcPr>
            </w:tcPrChange>
          </w:tcPr>
          <w:p w:rsidR="0000626D" w:rsidRPr="00CA2816" w:rsidRDefault="0000626D" w:rsidP="00AC4C08">
            <w:pPr>
              <w:pStyle w:val="tablecopy"/>
            </w:pPr>
            <w:r>
              <w:t>&lt; 1%</w:t>
            </w:r>
          </w:p>
        </w:tc>
        <w:tc>
          <w:tcPr>
            <w:tcW w:w="736" w:type="dxa"/>
            <w:tcPrChange w:id="205" w:author="James" w:date="2015-03-19T08:35:00Z">
              <w:tcPr>
                <w:tcW w:w="736" w:type="dxa"/>
              </w:tcPr>
            </w:tcPrChange>
          </w:tcPr>
          <w:p w:rsidR="0000626D" w:rsidRPr="00CA2816" w:rsidRDefault="0000626D" w:rsidP="00AC4C08">
            <w:pPr>
              <w:pStyle w:val="tablecopy"/>
            </w:pPr>
            <w:r>
              <w:t>-7.845</w:t>
            </w:r>
          </w:p>
        </w:tc>
        <w:tc>
          <w:tcPr>
            <w:tcW w:w="719" w:type="dxa"/>
            <w:tcPrChange w:id="206" w:author="James" w:date="2015-03-19T08:35:00Z">
              <w:tcPr>
                <w:tcW w:w="719" w:type="dxa"/>
              </w:tcPr>
            </w:tcPrChange>
          </w:tcPr>
          <w:p w:rsidR="0000626D" w:rsidRPr="00CA2816" w:rsidRDefault="0000626D" w:rsidP="00AC4C08">
            <w:pPr>
              <w:pStyle w:val="tablecopy"/>
            </w:pPr>
            <w:r>
              <w:t>&lt; 1%</w:t>
            </w:r>
          </w:p>
        </w:tc>
      </w:tr>
      <w:tr w:rsidR="0000626D" w:rsidTr="00C22BF0">
        <w:tc>
          <w:tcPr>
            <w:tcW w:w="918" w:type="dxa"/>
            <w:tcPrChange w:id="207" w:author="James" w:date="2015-03-19T08:35:00Z">
              <w:tcPr>
                <w:tcW w:w="918" w:type="dxa"/>
              </w:tcPr>
            </w:tcPrChange>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Change w:id="208" w:author="James" w:date="2015-03-19T08:35:00Z">
              <w:tcPr>
                <w:tcW w:w="720" w:type="dxa"/>
              </w:tcPr>
            </w:tcPrChange>
          </w:tcPr>
          <w:p w:rsidR="0000626D" w:rsidRDefault="0000626D" w:rsidP="00AC4C08">
            <w:pPr>
              <w:pStyle w:val="tablecopy"/>
            </w:pPr>
            <w:r>
              <w:t>12.65</w:t>
            </w:r>
          </w:p>
        </w:tc>
        <w:tc>
          <w:tcPr>
            <w:tcW w:w="720" w:type="dxa"/>
            <w:tcPrChange w:id="209" w:author="James" w:date="2015-03-19T08:35:00Z">
              <w:tcPr>
                <w:tcW w:w="662" w:type="dxa"/>
              </w:tcPr>
            </w:tcPrChange>
          </w:tcPr>
          <w:p w:rsidR="0000626D" w:rsidRPr="00CA2816" w:rsidRDefault="0000626D" w:rsidP="00AC4C08">
            <w:pPr>
              <w:pStyle w:val="tablecopy"/>
            </w:pPr>
            <w:r w:rsidRPr="00CA2816">
              <w:t>&lt; 1%</w:t>
            </w:r>
          </w:p>
        </w:tc>
        <w:tc>
          <w:tcPr>
            <w:tcW w:w="630" w:type="dxa"/>
            <w:tcPrChange w:id="210" w:author="James" w:date="2015-03-19T08:35:00Z">
              <w:tcPr>
                <w:tcW w:w="688" w:type="dxa"/>
              </w:tcPr>
            </w:tcPrChange>
          </w:tcPr>
          <w:p w:rsidR="0000626D" w:rsidRPr="00CA2816" w:rsidRDefault="0000626D" w:rsidP="00AC4C08">
            <w:pPr>
              <w:pStyle w:val="tablecopy"/>
            </w:pPr>
            <w:r>
              <w:t>27.42</w:t>
            </w:r>
          </w:p>
        </w:tc>
        <w:tc>
          <w:tcPr>
            <w:tcW w:w="766" w:type="dxa"/>
            <w:tcPrChange w:id="211" w:author="James" w:date="2015-03-19T08:35:00Z">
              <w:tcPr>
                <w:tcW w:w="766" w:type="dxa"/>
              </w:tcPr>
            </w:tcPrChange>
          </w:tcPr>
          <w:p w:rsidR="0000626D" w:rsidRPr="00CA2816" w:rsidRDefault="0000626D" w:rsidP="00AC4C08">
            <w:pPr>
              <w:pStyle w:val="tablecopy"/>
            </w:pPr>
            <w:r>
              <w:t>&lt; 1%</w:t>
            </w:r>
          </w:p>
        </w:tc>
        <w:tc>
          <w:tcPr>
            <w:tcW w:w="736" w:type="dxa"/>
            <w:tcPrChange w:id="212" w:author="James" w:date="2015-03-19T08:35:00Z">
              <w:tcPr>
                <w:tcW w:w="736" w:type="dxa"/>
              </w:tcPr>
            </w:tcPrChange>
          </w:tcPr>
          <w:p w:rsidR="0000626D" w:rsidRPr="00CA2816" w:rsidRDefault="0000626D" w:rsidP="00AC4C08">
            <w:pPr>
              <w:pStyle w:val="tablecopy"/>
            </w:pPr>
            <w:r>
              <w:t>30.77</w:t>
            </w:r>
          </w:p>
        </w:tc>
        <w:tc>
          <w:tcPr>
            <w:tcW w:w="719" w:type="dxa"/>
            <w:tcPrChange w:id="213" w:author="James" w:date="2015-03-19T08:35:00Z">
              <w:tcPr>
                <w:tcW w:w="719" w:type="dxa"/>
              </w:tcPr>
            </w:tcPrChange>
          </w:tcPr>
          <w:p w:rsidR="0000626D" w:rsidRPr="00CA2816" w:rsidRDefault="0000626D" w:rsidP="00AC4C08">
            <w:pPr>
              <w:pStyle w:val="tablecopy"/>
            </w:pPr>
            <w:r>
              <w:t>&lt; 1%</w:t>
            </w:r>
          </w:p>
        </w:tc>
      </w:tr>
      <w:tr w:rsidR="0000626D" w:rsidTr="00C22BF0">
        <w:tc>
          <w:tcPr>
            <w:tcW w:w="918" w:type="dxa"/>
            <w:tcPrChange w:id="214" w:author="James" w:date="2015-03-19T08:35:00Z">
              <w:tcPr>
                <w:tcW w:w="918" w:type="dxa"/>
              </w:tcPr>
            </w:tcPrChange>
          </w:tcPr>
          <w:p w:rsidR="0000626D" w:rsidRPr="005743F5" w:rsidRDefault="0000626D" w:rsidP="00AC4C08">
            <w:pPr>
              <w:pStyle w:val="tablecopy"/>
            </w:pPr>
            <w:r w:rsidRPr="005743F5">
              <w:t>KPSS</w:t>
            </w:r>
          </w:p>
        </w:tc>
        <w:tc>
          <w:tcPr>
            <w:tcW w:w="720" w:type="dxa"/>
            <w:tcPrChange w:id="215" w:author="James" w:date="2015-03-19T08:35:00Z">
              <w:tcPr>
                <w:tcW w:w="720" w:type="dxa"/>
              </w:tcPr>
            </w:tcPrChange>
          </w:tcPr>
          <w:p w:rsidR="0000626D" w:rsidRDefault="0000626D" w:rsidP="00AC4C08">
            <w:pPr>
              <w:pStyle w:val="tablecopy"/>
            </w:pPr>
            <w:r>
              <w:t>2.852</w:t>
            </w:r>
          </w:p>
        </w:tc>
        <w:tc>
          <w:tcPr>
            <w:tcW w:w="720" w:type="dxa"/>
            <w:tcPrChange w:id="216" w:author="James" w:date="2015-03-19T08:35:00Z">
              <w:tcPr>
                <w:tcW w:w="662" w:type="dxa"/>
              </w:tcPr>
            </w:tcPrChange>
          </w:tcPr>
          <w:p w:rsidR="0000626D" w:rsidRPr="00CA2816" w:rsidRDefault="0000626D" w:rsidP="00AC4C08">
            <w:pPr>
              <w:pStyle w:val="tablecopy"/>
            </w:pPr>
            <w:r w:rsidRPr="00CA2816">
              <w:t>&lt; 1%</w:t>
            </w:r>
          </w:p>
        </w:tc>
        <w:tc>
          <w:tcPr>
            <w:tcW w:w="630" w:type="dxa"/>
            <w:tcPrChange w:id="217" w:author="James" w:date="2015-03-19T08:35:00Z">
              <w:tcPr>
                <w:tcW w:w="688" w:type="dxa"/>
              </w:tcPr>
            </w:tcPrChange>
          </w:tcPr>
          <w:p w:rsidR="0000626D" w:rsidRDefault="0000626D" w:rsidP="00AC4C08">
            <w:pPr>
              <w:pStyle w:val="tablecopy"/>
            </w:pPr>
            <w:r>
              <w:t>2.021</w:t>
            </w:r>
          </w:p>
        </w:tc>
        <w:tc>
          <w:tcPr>
            <w:tcW w:w="766" w:type="dxa"/>
            <w:tcPrChange w:id="218" w:author="James" w:date="2015-03-19T08:35:00Z">
              <w:tcPr>
                <w:tcW w:w="766" w:type="dxa"/>
              </w:tcPr>
            </w:tcPrChange>
          </w:tcPr>
          <w:p w:rsidR="0000626D" w:rsidRDefault="0000626D" w:rsidP="00AC4C08">
            <w:pPr>
              <w:pStyle w:val="tablecopy"/>
            </w:pPr>
            <w:r w:rsidRPr="00CA2816">
              <w:t>&lt; 1%</w:t>
            </w:r>
          </w:p>
        </w:tc>
        <w:tc>
          <w:tcPr>
            <w:tcW w:w="736" w:type="dxa"/>
            <w:tcPrChange w:id="219" w:author="James" w:date="2015-03-19T08:35:00Z">
              <w:tcPr>
                <w:tcW w:w="736" w:type="dxa"/>
              </w:tcPr>
            </w:tcPrChange>
          </w:tcPr>
          <w:p w:rsidR="0000626D" w:rsidRDefault="0000626D" w:rsidP="00AC4C08">
            <w:pPr>
              <w:pStyle w:val="tablecopy"/>
            </w:pPr>
            <w:r>
              <w:t>0.5269</w:t>
            </w:r>
          </w:p>
        </w:tc>
        <w:tc>
          <w:tcPr>
            <w:tcW w:w="719" w:type="dxa"/>
            <w:tcPrChange w:id="220" w:author="James" w:date="2015-03-19T08:35:00Z">
              <w:tcPr>
                <w:tcW w:w="719" w:type="dxa"/>
              </w:tcPr>
            </w:tcPrChange>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Change w:id="221" w:author="James" w:date="2015-03-19T08:35:00Z">
          <w:tblPr>
            <w:tblStyle w:val="TableGrid"/>
            <w:tblW w:w="5209" w:type="dxa"/>
            <w:tblLayout w:type="fixed"/>
            <w:tblLook w:val="04A0" w:firstRow="1" w:lastRow="0" w:firstColumn="1" w:lastColumn="0" w:noHBand="0" w:noVBand="1"/>
          </w:tblPr>
        </w:tblPrChange>
      </w:tblPr>
      <w:tblGrid>
        <w:gridCol w:w="918"/>
        <w:gridCol w:w="720"/>
        <w:gridCol w:w="720"/>
        <w:gridCol w:w="630"/>
        <w:gridCol w:w="766"/>
        <w:gridCol w:w="736"/>
        <w:gridCol w:w="719"/>
        <w:tblGridChange w:id="222">
          <w:tblGrid>
            <w:gridCol w:w="918"/>
            <w:gridCol w:w="720"/>
            <w:gridCol w:w="662"/>
            <w:gridCol w:w="688"/>
            <w:gridCol w:w="766"/>
            <w:gridCol w:w="736"/>
            <w:gridCol w:w="719"/>
          </w:tblGrid>
        </w:tblGridChange>
      </w:tblGrid>
      <w:tr w:rsidR="0000626D" w:rsidTr="00C22BF0">
        <w:tc>
          <w:tcPr>
            <w:tcW w:w="918" w:type="dxa"/>
            <w:vMerge w:val="restart"/>
            <w:tcPrChange w:id="223" w:author="James" w:date="2015-03-19T08:35:00Z">
              <w:tcPr>
                <w:tcW w:w="918" w:type="dxa"/>
                <w:vMerge w:val="restart"/>
              </w:tcPr>
            </w:tcPrChange>
          </w:tcPr>
          <w:p w:rsidR="0000626D" w:rsidRDefault="0000626D" w:rsidP="00AC4C08">
            <w:pPr>
              <w:pStyle w:val="tablecolhead"/>
            </w:pPr>
            <w:r>
              <w:t>Statistic</w:t>
            </w:r>
          </w:p>
        </w:tc>
        <w:tc>
          <w:tcPr>
            <w:tcW w:w="1440" w:type="dxa"/>
            <w:gridSpan w:val="2"/>
            <w:tcPrChange w:id="224" w:author="James" w:date="2015-03-19T08:35:00Z">
              <w:tcPr>
                <w:tcW w:w="1382" w:type="dxa"/>
                <w:gridSpan w:val="2"/>
              </w:tcPr>
            </w:tcPrChange>
          </w:tcPr>
          <w:p w:rsidR="0000626D" w:rsidRPr="00CA2816" w:rsidRDefault="0095127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396" w:type="dxa"/>
            <w:gridSpan w:val="2"/>
            <w:tcPrChange w:id="225" w:author="James" w:date="2015-03-19T08:35:00Z">
              <w:tcPr>
                <w:tcW w:w="1454" w:type="dxa"/>
                <w:gridSpan w:val="2"/>
              </w:tcPr>
            </w:tcPrChange>
          </w:tcPr>
          <w:p w:rsidR="0000626D" w:rsidRDefault="0095127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Change w:id="226" w:author="James" w:date="2015-03-19T08:35:00Z">
              <w:tcPr>
                <w:tcW w:w="1455" w:type="dxa"/>
                <w:gridSpan w:val="2"/>
              </w:tcPr>
            </w:tcPrChange>
          </w:tcPr>
          <w:p w:rsidR="0000626D" w:rsidRDefault="0095127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C22BF0">
        <w:tc>
          <w:tcPr>
            <w:tcW w:w="918" w:type="dxa"/>
            <w:vMerge/>
            <w:tcPrChange w:id="227" w:author="James" w:date="2015-03-19T08:35:00Z">
              <w:tcPr>
                <w:tcW w:w="918" w:type="dxa"/>
                <w:vMerge/>
              </w:tcPr>
            </w:tcPrChange>
          </w:tcPr>
          <w:p w:rsidR="0000626D" w:rsidRDefault="0000626D" w:rsidP="00AC4C08">
            <w:pPr>
              <w:pStyle w:val="tablecolhead"/>
            </w:pPr>
          </w:p>
        </w:tc>
        <w:tc>
          <w:tcPr>
            <w:tcW w:w="720" w:type="dxa"/>
            <w:tcPrChange w:id="228" w:author="James" w:date="2015-03-19T08:35:00Z">
              <w:tcPr>
                <w:tcW w:w="720" w:type="dxa"/>
              </w:tcPr>
            </w:tcPrChange>
          </w:tcPr>
          <w:p w:rsidR="0000626D" w:rsidRDefault="0000626D" w:rsidP="00AC4C08">
            <w:pPr>
              <w:pStyle w:val="tablecolsubhead"/>
            </w:pPr>
            <w:r>
              <w:t>Value</w:t>
            </w:r>
          </w:p>
        </w:tc>
        <w:tc>
          <w:tcPr>
            <w:tcW w:w="720" w:type="dxa"/>
            <w:tcPrChange w:id="229" w:author="James" w:date="2015-03-19T08:35:00Z">
              <w:tcPr>
                <w:tcW w:w="662" w:type="dxa"/>
              </w:tcPr>
            </w:tcPrChange>
          </w:tcPr>
          <w:p w:rsidR="0000626D" w:rsidRDefault="00C22BF0" w:rsidP="00AC4C08">
            <w:pPr>
              <w:pStyle w:val="tablecolsubhead"/>
            </w:pPr>
            <w:ins w:id="230" w:author="James" w:date="2015-03-19T08:35:00Z">
              <w:r>
                <w:t>p-value</w:t>
              </w:r>
            </w:ins>
            <w:del w:id="231" w:author="James" w:date="2015-03-19T08:35:00Z">
              <w:r w:rsidR="0000626D" w:rsidDel="00C22BF0">
                <w:delText>Signif.</w:delText>
              </w:r>
            </w:del>
          </w:p>
        </w:tc>
        <w:tc>
          <w:tcPr>
            <w:tcW w:w="630" w:type="dxa"/>
            <w:tcPrChange w:id="232" w:author="James" w:date="2015-03-19T08:35:00Z">
              <w:tcPr>
                <w:tcW w:w="688" w:type="dxa"/>
              </w:tcPr>
            </w:tcPrChange>
          </w:tcPr>
          <w:p w:rsidR="0000626D" w:rsidRDefault="0000626D" w:rsidP="00AC4C08">
            <w:pPr>
              <w:pStyle w:val="tablecolsubhead"/>
            </w:pPr>
            <w:r>
              <w:t>Value</w:t>
            </w:r>
          </w:p>
        </w:tc>
        <w:tc>
          <w:tcPr>
            <w:tcW w:w="766" w:type="dxa"/>
            <w:tcPrChange w:id="233" w:author="James" w:date="2015-03-19T08:35:00Z">
              <w:tcPr>
                <w:tcW w:w="766" w:type="dxa"/>
              </w:tcPr>
            </w:tcPrChange>
          </w:tcPr>
          <w:p w:rsidR="0000626D" w:rsidRDefault="00C22BF0" w:rsidP="00AC4C08">
            <w:pPr>
              <w:pStyle w:val="tablecolsubhead"/>
            </w:pPr>
            <w:ins w:id="234" w:author="James" w:date="2015-03-19T08:35:00Z">
              <w:r>
                <w:t>p-value</w:t>
              </w:r>
            </w:ins>
            <w:del w:id="235" w:author="James" w:date="2015-03-19T08:35:00Z">
              <w:r w:rsidR="0000626D" w:rsidDel="00C22BF0">
                <w:delText>Signif.</w:delText>
              </w:r>
            </w:del>
          </w:p>
        </w:tc>
        <w:tc>
          <w:tcPr>
            <w:tcW w:w="736" w:type="dxa"/>
            <w:tcPrChange w:id="236" w:author="James" w:date="2015-03-19T08:35:00Z">
              <w:tcPr>
                <w:tcW w:w="736" w:type="dxa"/>
              </w:tcPr>
            </w:tcPrChange>
          </w:tcPr>
          <w:p w:rsidR="0000626D" w:rsidRDefault="0000626D" w:rsidP="00AC4C08">
            <w:pPr>
              <w:pStyle w:val="tablecolsubhead"/>
            </w:pPr>
            <w:r>
              <w:t>Value</w:t>
            </w:r>
          </w:p>
        </w:tc>
        <w:tc>
          <w:tcPr>
            <w:tcW w:w="719" w:type="dxa"/>
            <w:tcPrChange w:id="237" w:author="James" w:date="2015-03-19T08:35:00Z">
              <w:tcPr>
                <w:tcW w:w="719" w:type="dxa"/>
              </w:tcPr>
            </w:tcPrChange>
          </w:tcPr>
          <w:p w:rsidR="0000626D" w:rsidRDefault="00C22BF0" w:rsidP="00AC4C08">
            <w:pPr>
              <w:pStyle w:val="tablecolsubhead"/>
            </w:pPr>
            <w:ins w:id="238" w:author="James" w:date="2015-03-19T08:35:00Z">
              <w:r>
                <w:t>p-value</w:t>
              </w:r>
            </w:ins>
            <w:del w:id="239" w:author="James" w:date="2015-03-19T08:35:00Z">
              <w:r w:rsidR="0000626D" w:rsidDel="00C22BF0">
                <w:delText>Signif.</w:delText>
              </w:r>
            </w:del>
          </w:p>
        </w:tc>
      </w:tr>
      <w:tr w:rsidR="0000626D" w:rsidTr="00C22BF0">
        <w:tc>
          <w:tcPr>
            <w:tcW w:w="918" w:type="dxa"/>
            <w:tcPrChange w:id="240" w:author="James" w:date="2015-03-19T08:35:00Z">
              <w:tcPr>
                <w:tcW w:w="918" w:type="dxa"/>
              </w:tcPr>
            </w:tcPrChange>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Change w:id="241" w:author="James" w:date="2015-03-19T08:35:00Z">
              <w:tcPr>
                <w:tcW w:w="720" w:type="dxa"/>
              </w:tcPr>
            </w:tcPrChange>
          </w:tcPr>
          <w:p w:rsidR="0000626D" w:rsidRPr="001A6835" w:rsidRDefault="0000626D" w:rsidP="00AC4C08">
            <w:pPr>
              <w:pStyle w:val="tablecopy"/>
            </w:pPr>
            <w:r w:rsidRPr="001A6835">
              <w:t>-17.65</w:t>
            </w:r>
          </w:p>
        </w:tc>
        <w:tc>
          <w:tcPr>
            <w:tcW w:w="720" w:type="dxa"/>
            <w:tcPrChange w:id="242" w:author="James" w:date="2015-03-19T08:35:00Z">
              <w:tcPr>
                <w:tcW w:w="662" w:type="dxa"/>
              </w:tcPr>
            </w:tcPrChange>
          </w:tcPr>
          <w:p w:rsidR="0000626D" w:rsidRPr="001A6835" w:rsidRDefault="0000626D" w:rsidP="00AC4C08">
            <w:pPr>
              <w:pStyle w:val="tablecopy"/>
            </w:pPr>
            <w:r w:rsidRPr="001A6835">
              <w:t>&lt; 1%</w:t>
            </w:r>
          </w:p>
        </w:tc>
        <w:tc>
          <w:tcPr>
            <w:tcW w:w="630" w:type="dxa"/>
            <w:tcPrChange w:id="243" w:author="James" w:date="2015-03-19T08:35:00Z">
              <w:tcPr>
                <w:tcW w:w="688" w:type="dxa"/>
              </w:tcPr>
            </w:tcPrChange>
          </w:tcPr>
          <w:p w:rsidR="0000626D" w:rsidRPr="001A6835" w:rsidRDefault="0000626D" w:rsidP="00AC4C08">
            <w:pPr>
              <w:pStyle w:val="tablecopy"/>
            </w:pPr>
            <w:r w:rsidRPr="001A6835">
              <w:t>-20.44</w:t>
            </w:r>
          </w:p>
        </w:tc>
        <w:tc>
          <w:tcPr>
            <w:tcW w:w="766" w:type="dxa"/>
            <w:tcPrChange w:id="244" w:author="James" w:date="2015-03-19T08:35:00Z">
              <w:tcPr>
                <w:tcW w:w="766" w:type="dxa"/>
              </w:tcPr>
            </w:tcPrChange>
          </w:tcPr>
          <w:p w:rsidR="0000626D" w:rsidRPr="001A6835" w:rsidRDefault="0000626D" w:rsidP="00AC4C08">
            <w:pPr>
              <w:pStyle w:val="tablecopy"/>
            </w:pPr>
            <w:r w:rsidRPr="001A6835">
              <w:t>&lt; 1%</w:t>
            </w:r>
          </w:p>
        </w:tc>
        <w:tc>
          <w:tcPr>
            <w:tcW w:w="736" w:type="dxa"/>
            <w:tcPrChange w:id="245" w:author="James" w:date="2015-03-19T08:35:00Z">
              <w:tcPr>
                <w:tcW w:w="736" w:type="dxa"/>
              </w:tcPr>
            </w:tcPrChange>
          </w:tcPr>
          <w:p w:rsidR="0000626D" w:rsidRPr="001A6835" w:rsidRDefault="0000626D" w:rsidP="00AC4C08">
            <w:pPr>
              <w:pStyle w:val="tablecopy"/>
            </w:pPr>
            <w:r w:rsidRPr="001A6835">
              <w:t>-21.90</w:t>
            </w:r>
          </w:p>
        </w:tc>
        <w:tc>
          <w:tcPr>
            <w:tcW w:w="719" w:type="dxa"/>
            <w:tcPrChange w:id="246" w:author="James" w:date="2015-03-19T08:35:00Z">
              <w:tcPr>
                <w:tcW w:w="719" w:type="dxa"/>
              </w:tcPr>
            </w:tcPrChange>
          </w:tcPr>
          <w:p w:rsidR="0000626D" w:rsidRPr="001A6835" w:rsidRDefault="0000626D" w:rsidP="00AC4C08">
            <w:pPr>
              <w:pStyle w:val="tablecopy"/>
            </w:pPr>
            <w:r w:rsidRPr="001A6835">
              <w:t>&lt; 1%</w:t>
            </w:r>
          </w:p>
        </w:tc>
      </w:tr>
      <w:tr w:rsidR="0000626D" w:rsidTr="00C22BF0">
        <w:tc>
          <w:tcPr>
            <w:tcW w:w="918" w:type="dxa"/>
            <w:tcPrChange w:id="247" w:author="James" w:date="2015-03-19T08:35:00Z">
              <w:tcPr>
                <w:tcW w:w="918" w:type="dxa"/>
              </w:tcPr>
            </w:tcPrChange>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Change w:id="248" w:author="James" w:date="2015-03-19T08:35:00Z">
              <w:tcPr>
                <w:tcW w:w="720" w:type="dxa"/>
              </w:tcPr>
            </w:tcPrChange>
          </w:tcPr>
          <w:p w:rsidR="0000626D" w:rsidRPr="001A6835" w:rsidRDefault="0000626D" w:rsidP="00AC4C08">
            <w:pPr>
              <w:pStyle w:val="tablecopy"/>
            </w:pPr>
            <w:r w:rsidRPr="001A6835">
              <w:t>155.8</w:t>
            </w:r>
          </w:p>
        </w:tc>
        <w:tc>
          <w:tcPr>
            <w:tcW w:w="720" w:type="dxa"/>
            <w:tcPrChange w:id="249" w:author="James" w:date="2015-03-19T08:35:00Z">
              <w:tcPr>
                <w:tcW w:w="662" w:type="dxa"/>
              </w:tcPr>
            </w:tcPrChange>
          </w:tcPr>
          <w:p w:rsidR="0000626D" w:rsidRPr="001A6835" w:rsidRDefault="0000626D" w:rsidP="00AC4C08">
            <w:pPr>
              <w:pStyle w:val="tablecopy"/>
            </w:pPr>
            <w:r w:rsidRPr="001A6835">
              <w:t>&lt; 1%</w:t>
            </w:r>
          </w:p>
        </w:tc>
        <w:tc>
          <w:tcPr>
            <w:tcW w:w="630" w:type="dxa"/>
            <w:tcPrChange w:id="250" w:author="James" w:date="2015-03-19T08:35:00Z">
              <w:tcPr>
                <w:tcW w:w="688" w:type="dxa"/>
              </w:tcPr>
            </w:tcPrChange>
          </w:tcPr>
          <w:p w:rsidR="0000626D" w:rsidRPr="001A6835" w:rsidRDefault="0000626D" w:rsidP="00AC4C08">
            <w:pPr>
              <w:pStyle w:val="tablecopy"/>
            </w:pPr>
            <w:r w:rsidRPr="001A6835">
              <w:t>208.9</w:t>
            </w:r>
          </w:p>
        </w:tc>
        <w:tc>
          <w:tcPr>
            <w:tcW w:w="766" w:type="dxa"/>
            <w:tcPrChange w:id="251" w:author="James" w:date="2015-03-19T08:35:00Z">
              <w:tcPr>
                <w:tcW w:w="766" w:type="dxa"/>
              </w:tcPr>
            </w:tcPrChange>
          </w:tcPr>
          <w:p w:rsidR="0000626D" w:rsidRPr="001A6835" w:rsidRDefault="0000626D" w:rsidP="00AC4C08">
            <w:pPr>
              <w:pStyle w:val="tablecopy"/>
            </w:pPr>
            <w:r w:rsidRPr="001A6835">
              <w:t>&lt; 1%</w:t>
            </w:r>
          </w:p>
        </w:tc>
        <w:tc>
          <w:tcPr>
            <w:tcW w:w="736" w:type="dxa"/>
            <w:tcPrChange w:id="252" w:author="James" w:date="2015-03-19T08:35:00Z">
              <w:tcPr>
                <w:tcW w:w="736" w:type="dxa"/>
              </w:tcPr>
            </w:tcPrChange>
          </w:tcPr>
          <w:p w:rsidR="0000626D" w:rsidRPr="001A6835" w:rsidRDefault="0000626D" w:rsidP="00AC4C08">
            <w:pPr>
              <w:pStyle w:val="tablecopy"/>
            </w:pPr>
            <w:r w:rsidRPr="001A6835">
              <w:t>239.8</w:t>
            </w:r>
          </w:p>
        </w:tc>
        <w:tc>
          <w:tcPr>
            <w:tcW w:w="719" w:type="dxa"/>
            <w:tcPrChange w:id="253" w:author="James" w:date="2015-03-19T08:35:00Z">
              <w:tcPr>
                <w:tcW w:w="719" w:type="dxa"/>
              </w:tcPr>
            </w:tcPrChange>
          </w:tcPr>
          <w:p w:rsidR="0000626D" w:rsidRPr="001A6835" w:rsidRDefault="0000626D" w:rsidP="00AC4C08">
            <w:pPr>
              <w:pStyle w:val="tablecopy"/>
            </w:pPr>
            <w:r w:rsidRPr="001A6835">
              <w:t>&lt; 1%</w:t>
            </w:r>
          </w:p>
        </w:tc>
      </w:tr>
      <w:tr w:rsidR="0000626D" w:rsidTr="00C22BF0">
        <w:tc>
          <w:tcPr>
            <w:tcW w:w="918" w:type="dxa"/>
            <w:tcPrChange w:id="254" w:author="James" w:date="2015-03-19T08:35:00Z">
              <w:tcPr>
                <w:tcW w:w="918" w:type="dxa"/>
              </w:tcPr>
            </w:tcPrChange>
          </w:tcPr>
          <w:p w:rsidR="0000626D" w:rsidRPr="001A6835" w:rsidRDefault="0000626D" w:rsidP="00AC4C08">
            <w:pPr>
              <w:pStyle w:val="tablecopy"/>
            </w:pPr>
            <w:r w:rsidRPr="001A6835">
              <w:t>KPSS</w:t>
            </w:r>
          </w:p>
        </w:tc>
        <w:tc>
          <w:tcPr>
            <w:tcW w:w="720" w:type="dxa"/>
            <w:tcPrChange w:id="255" w:author="James" w:date="2015-03-19T08:35:00Z">
              <w:tcPr>
                <w:tcW w:w="720" w:type="dxa"/>
              </w:tcPr>
            </w:tcPrChange>
          </w:tcPr>
          <w:p w:rsidR="0000626D" w:rsidRPr="001A6835" w:rsidRDefault="0000626D" w:rsidP="00AC4C08">
            <w:pPr>
              <w:pStyle w:val="tablecopy"/>
            </w:pPr>
            <w:r w:rsidRPr="001A6835">
              <w:t>0.0115</w:t>
            </w:r>
          </w:p>
        </w:tc>
        <w:tc>
          <w:tcPr>
            <w:tcW w:w="720" w:type="dxa"/>
            <w:tcPrChange w:id="256" w:author="James" w:date="2015-03-19T08:35:00Z">
              <w:tcPr>
                <w:tcW w:w="662" w:type="dxa"/>
              </w:tcPr>
            </w:tcPrChange>
          </w:tcPr>
          <w:p w:rsidR="0000626D" w:rsidRPr="001A6835" w:rsidRDefault="0000626D" w:rsidP="00AC4C08">
            <w:pPr>
              <w:pStyle w:val="tablecopy"/>
            </w:pPr>
            <w:r w:rsidRPr="001A6835">
              <w:t>&gt; 10%</w:t>
            </w:r>
          </w:p>
        </w:tc>
        <w:tc>
          <w:tcPr>
            <w:tcW w:w="630" w:type="dxa"/>
            <w:tcPrChange w:id="257" w:author="James" w:date="2015-03-19T08:35:00Z">
              <w:tcPr>
                <w:tcW w:w="688" w:type="dxa"/>
              </w:tcPr>
            </w:tcPrChange>
          </w:tcPr>
          <w:p w:rsidR="0000626D" w:rsidRPr="001A6835" w:rsidRDefault="0000626D" w:rsidP="00AC4C08">
            <w:pPr>
              <w:pStyle w:val="tablecopy"/>
            </w:pPr>
            <w:r w:rsidRPr="001A6835">
              <w:t>0.0127</w:t>
            </w:r>
          </w:p>
        </w:tc>
        <w:tc>
          <w:tcPr>
            <w:tcW w:w="766" w:type="dxa"/>
            <w:tcPrChange w:id="258" w:author="James" w:date="2015-03-19T08:35:00Z">
              <w:tcPr>
                <w:tcW w:w="766" w:type="dxa"/>
              </w:tcPr>
            </w:tcPrChange>
          </w:tcPr>
          <w:p w:rsidR="0000626D" w:rsidRPr="001A6835" w:rsidRDefault="0000626D" w:rsidP="00AC4C08">
            <w:pPr>
              <w:pStyle w:val="tablecopy"/>
            </w:pPr>
            <w:r w:rsidRPr="001A6835">
              <w:t>&gt; 10%</w:t>
            </w:r>
          </w:p>
        </w:tc>
        <w:tc>
          <w:tcPr>
            <w:tcW w:w="736" w:type="dxa"/>
            <w:tcPrChange w:id="259" w:author="James" w:date="2015-03-19T08:35:00Z">
              <w:tcPr>
                <w:tcW w:w="736" w:type="dxa"/>
              </w:tcPr>
            </w:tcPrChange>
          </w:tcPr>
          <w:p w:rsidR="0000626D" w:rsidRPr="001A6835" w:rsidRDefault="0000626D" w:rsidP="00AC4C08">
            <w:pPr>
              <w:pStyle w:val="tablecopy"/>
            </w:pPr>
            <w:r w:rsidRPr="001A6835">
              <w:t>0.0127</w:t>
            </w:r>
          </w:p>
        </w:tc>
        <w:tc>
          <w:tcPr>
            <w:tcW w:w="719" w:type="dxa"/>
            <w:tcPrChange w:id="260" w:author="James" w:date="2015-03-19T08:35:00Z">
              <w:tcPr>
                <w:tcW w:w="719" w:type="dxa"/>
              </w:tcPr>
            </w:tcPrChange>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w:t>
      </w:r>
      <w:r>
        <w:lastRenderedPageBreak/>
        <w:t>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79"/>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951272">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 xml:space="preserve">-Box </w:t>
      </w:r>
      <w:ins w:id="261" w:author="James" w:date="2015-03-19T08:37:00Z">
        <w:r w:rsidR="002168BB">
          <w:t>(LB) with</w:t>
        </w:r>
        <w:r w:rsidR="002168BB" w:rsidRPr="002168BB">
          <w:t xml:space="preserve"> </w:t>
        </w:r>
        <w:r w:rsidR="002168BB">
          <w:t>l</w:t>
        </w:r>
        <w:r w:rsidR="002168BB">
          <w:t>ag of 20</w:t>
        </w:r>
        <w:r w:rsidR="002168BB">
          <w:t xml:space="preserve"> </w:t>
        </w:r>
      </w:ins>
      <w:proofErr w:type="gramStart"/>
      <w:r w:rsidRPr="00EF6B18">
        <w:t>test</w:t>
      </w:r>
      <w:proofErr w:type="gramEnd"/>
      <w:r w:rsidRPr="00EF6B18">
        <w:t xml:space="preserve"> on each windowed period.</w:t>
      </w:r>
    </w:p>
    <w:tbl>
      <w:tblPr>
        <w:tblStyle w:val="TableGrid"/>
        <w:tblW w:w="5328" w:type="dxa"/>
        <w:tblLayout w:type="fixed"/>
        <w:tblLook w:val="04A0" w:firstRow="1" w:lastRow="0" w:firstColumn="1" w:lastColumn="0" w:noHBand="0" w:noVBand="1"/>
        <w:tblPrChange w:id="262" w:author="James" w:date="2015-03-19T08:40:00Z">
          <w:tblPr>
            <w:tblStyle w:val="TableGrid"/>
            <w:tblW w:w="5091" w:type="dxa"/>
            <w:tblLook w:val="04A0" w:firstRow="1" w:lastRow="0" w:firstColumn="1" w:lastColumn="0" w:noHBand="0" w:noVBand="1"/>
          </w:tblPr>
        </w:tblPrChange>
      </w:tblPr>
      <w:tblGrid>
        <w:gridCol w:w="714"/>
        <w:gridCol w:w="564"/>
        <w:gridCol w:w="948"/>
        <w:gridCol w:w="582"/>
        <w:gridCol w:w="990"/>
        <w:gridCol w:w="540"/>
        <w:gridCol w:w="990"/>
        <w:tblGridChange w:id="263">
          <w:tblGrid>
            <w:gridCol w:w="714"/>
            <w:gridCol w:w="6"/>
            <w:gridCol w:w="558"/>
            <w:gridCol w:w="948"/>
            <w:gridCol w:w="12"/>
            <w:gridCol w:w="570"/>
            <w:gridCol w:w="845"/>
            <w:gridCol w:w="145"/>
            <w:gridCol w:w="540"/>
            <w:gridCol w:w="753"/>
            <w:gridCol w:w="147"/>
          </w:tblGrid>
        </w:tblGridChange>
      </w:tblGrid>
      <w:tr w:rsidR="00EF6B18" w:rsidTr="00745114">
        <w:trPr>
          <w:trPrChange w:id="264" w:author="James" w:date="2015-03-19T08:40:00Z">
            <w:trPr>
              <w:gridAfter w:val="0"/>
            </w:trPr>
          </w:trPrChange>
        </w:trPr>
        <w:tc>
          <w:tcPr>
            <w:tcW w:w="714" w:type="dxa"/>
            <w:vMerge w:val="restart"/>
            <w:tcPrChange w:id="265" w:author="James" w:date="2015-03-19T08:40:00Z">
              <w:tcPr>
                <w:tcW w:w="734" w:type="dxa"/>
                <w:gridSpan w:val="2"/>
                <w:vMerge w:val="restart"/>
              </w:tcPr>
            </w:tcPrChange>
          </w:tcPr>
          <w:p w:rsidR="00EF6B18" w:rsidRDefault="00EF6B18" w:rsidP="00EF6B18">
            <w:pPr>
              <w:pStyle w:val="tablecolhead"/>
            </w:pPr>
            <w:r>
              <w:t>Model order</w:t>
            </w:r>
          </w:p>
        </w:tc>
        <w:tc>
          <w:tcPr>
            <w:tcW w:w="1512" w:type="dxa"/>
            <w:gridSpan w:val="2"/>
            <w:tcPrChange w:id="266" w:author="James" w:date="2015-03-19T08:40:00Z">
              <w:tcPr>
                <w:tcW w:w="1452" w:type="dxa"/>
                <w:gridSpan w:val="3"/>
              </w:tcPr>
            </w:tcPrChange>
          </w:tcPr>
          <w:p w:rsidR="00EF6B18" w:rsidRDefault="00EF6B18" w:rsidP="00EF6B18">
            <w:pPr>
              <w:pStyle w:val="tablecolhead"/>
            </w:pPr>
            <w:r>
              <w:rPr>
                <w:i/>
                <w:iCs/>
              </w:rPr>
              <w:t>W</w:t>
            </w:r>
            <w:r w:rsidR="00786992">
              <w:rPr>
                <w:i/>
                <w:iCs/>
                <w:spacing w:val="-2"/>
                <w:vertAlign w:val="subscript"/>
              </w:rPr>
              <w:t>2-79</w:t>
            </w:r>
          </w:p>
        </w:tc>
        <w:tc>
          <w:tcPr>
            <w:tcW w:w="1572" w:type="dxa"/>
            <w:gridSpan w:val="2"/>
            <w:tcPrChange w:id="267" w:author="James" w:date="2015-03-19T08:40:00Z">
              <w:tcPr>
                <w:tcW w:w="1452" w:type="dxa"/>
                <w:gridSpan w:val="2"/>
              </w:tcPr>
            </w:tcPrChange>
          </w:tcPr>
          <w:p w:rsidR="00EF6B18" w:rsidRDefault="00EF6B18" w:rsidP="00EF6B18">
            <w:pPr>
              <w:pStyle w:val="tablecolhead"/>
            </w:pPr>
            <w:r>
              <w:rPr>
                <w:i/>
                <w:iCs/>
              </w:rPr>
              <w:t>W</w:t>
            </w:r>
            <w:r w:rsidR="00B92D68">
              <w:rPr>
                <w:i/>
                <w:iCs/>
                <w:spacing w:val="-2"/>
                <w:vertAlign w:val="subscript"/>
              </w:rPr>
              <w:t>80−157</w:t>
            </w:r>
          </w:p>
        </w:tc>
        <w:tc>
          <w:tcPr>
            <w:tcW w:w="1530" w:type="dxa"/>
            <w:gridSpan w:val="2"/>
            <w:tcPrChange w:id="268" w:author="James" w:date="2015-03-19T08:40:00Z">
              <w:tcPr>
                <w:tcW w:w="1453" w:type="dxa"/>
                <w:gridSpan w:val="3"/>
              </w:tcPr>
            </w:tcPrChange>
          </w:tcPr>
          <w:p w:rsidR="00EF6B18" w:rsidRDefault="00EF6B18" w:rsidP="00EF6B18">
            <w:pPr>
              <w:pStyle w:val="tablecolhead"/>
            </w:pPr>
            <w:r>
              <w:rPr>
                <w:i/>
                <w:iCs/>
              </w:rPr>
              <w:t>W</w:t>
            </w:r>
            <w:r w:rsidR="00786992">
              <w:rPr>
                <w:i/>
                <w:iCs/>
                <w:spacing w:val="-2"/>
                <w:vertAlign w:val="subscript"/>
              </w:rPr>
              <w:t>158−235</w:t>
            </w:r>
          </w:p>
        </w:tc>
      </w:tr>
      <w:tr w:rsidR="00745114" w:rsidTr="00745114">
        <w:tblPrEx>
          <w:tblPrExChange w:id="269" w:author="James" w:date="2015-03-19T08:40:00Z">
            <w:tblPrEx>
              <w:tblW w:w="5238" w:type="dxa"/>
              <w:tblLayout w:type="fixed"/>
            </w:tblPrEx>
          </w:tblPrExChange>
        </w:tblPrEx>
        <w:tc>
          <w:tcPr>
            <w:tcW w:w="714" w:type="dxa"/>
            <w:vMerge/>
            <w:tcPrChange w:id="270" w:author="James" w:date="2015-03-19T08:40:00Z">
              <w:tcPr>
                <w:tcW w:w="714" w:type="dxa"/>
                <w:vMerge/>
              </w:tcPr>
            </w:tcPrChange>
          </w:tcPr>
          <w:p w:rsidR="00EF6B18" w:rsidRDefault="00EF6B18">
            <w:pPr>
              <w:pStyle w:val="Textbody"/>
              <w:ind w:firstLine="0"/>
            </w:pPr>
          </w:p>
        </w:tc>
        <w:tc>
          <w:tcPr>
            <w:tcW w:w="564" w:type="dxa"/>
            <w:tcPrChange w:id="271" w:author="James" w:date="2015-03-19T08:40:00Z">
              <w:tcPr>
                <w:tcW w:w="564" w:type="dxa"/>
                <w:gridSpan w:val="2"/>
              </w:tcPr>
            </w:tcPrChange>
          </w:tcPr>
          <w:p w:rsidR="00EF6B18" w:rsidRDefault="00EF6B18" w:rsidP="00EF6B18">
            <w:pPr>
              <w:pStyle w:val="tablecolsubhead"/>
            </w:pPr>
            <w:r>
              <w:t>Stab</w:t>
            </w:r>
            <w:ins w:id="272" w:author="James" w:date="2015-03-19T08:38:00Z">
              <w:r w:rsidR="0019527F">
                <w:t>.</w:t>
              </w:r>
            </w:ins>
            <w:del w:id="273" w:author="James" w:date="2015-03-19T08:38:00Z">
              <w:r w:rsidDel="0019527F">
                <w:delText>le</w:delText>
              </w:r>
            </w:del>
          </w:p>
        </w:tc>
        <w:tc>
          <w:tcPr>
            <w:tcW w:w="948" w:type="dxa"/>
            <w:tcPrChange w:id="274" w:author="James" w:date="2015-03-19T08:40:00Z">
              <w:tcPr>
                <w:tcW w:w="948" w:type="dxa"/>
              </w:tcPr>
            </w:tcPrChange>
          </w:tcPr>
          <w:p w:rsidR="00EF6B18" w:rsidRDefault="002168BB" w:rsidP="00EF6B18">
            <w:pPr>
              <w:pStyle w:val="tablecolsubhead"/>
            </w:pPr>
            <w:ins w:id="275" w:author="James" w:date="2015-03-19T08:37:00Z">
              <w:r>
                <w:t xml:space="preserve">LB </w:t>
              </w:r>
            </w:ins>
            <w:r w:rsidR="00EF6B18">
              <w:t>p-value</w:t>
            </w:r>
          </w:p>
        </w:tc>
        <w:tc>
          <w:tcPr>
            <w:tcW w:w="582" w:type="dxa"/>
            <w:tcPrChange w:id="276" w:author="James" w:date="2015-03-19T08:40:00Z">
              <w:tcPr>
                <w:tcW w:w="582" w:type="dxa"/>
                <w:gridSpan w:val="2"/>
              </w:tcPr>
            </w:tcPrChange>
          </w:tcPr>
          <w:p w:rsidR="00EF6B18" w:rsidRDefault="00EF6B18" w:rsidP="00EF6B18">
            <w:pPr>
              <w:pStyle w:val="tablecolsubhead"/>
            </w:pPr>
            <w:r>
              <w:t>Stab</w:t>
            </w:r>
            <w:ins w:id="277" w:author="James" w:date="2015-03-19T08:38:00Z">
              <w:r w:rsidR="0019527F">
                <w:t>.</w:t>
              </w:r>
            </w:ins>
            <w:del w:id="278" w:author="James" w:date="2015-03-19T08:38:00Z">
              <w:r w:rsidDel="0019527F">
                <w:delText>le</w:delText>
              </w:r>
            </w:del>
          </w:p>
        </w:tc>
        <w:tc>
          <w:tcPr>
            <w:tcW w:w="990" w:type="dxa"/>
            <w:tcPrChange w:id="279" w:author="James" w:date="2015-03-19T08:40:00Z">
              <w:tcPr>
                <w:tcW w:w="990" w:type="dxa"/>
                <w:gridSpan w:val="2"/>
              </w:tcPr>
            </w:tcPrChange>
          </w:tcPr>
          <w:p w:rsidR="00EF6B18" w:rsidRDefault="002168BB" w:rsidP="00EF6B18">
            <w:pPr>
              <w:pStyle w:val="tablecolsubhead"/>
            </w:pPr>
            <w:ins w:id="280" w:author="James" w:date="2015-03-19T08:37:00Z">
              <w:r>
                <w:t xml:space="preserve">LB </w:t>
              </w:r>
            </w:ins>
            <w:r w:rsidR="00EF6B18">
              <w:t>p-value</w:t>
            </w:r>
          </w:p>
        </w:tc>
        <w:tc>
          <w:tcPr>
            <w:tcW w:w="540" w:type="dxa"/>
            <w:tcPrChange w:id="281" w:author="James" w:date="2015-03-19T08:40:00Z">
              <w:tcPr>
                <w:tcW w:w="540" w:type="dxa"/>
              </w:tcPr>
            </w:tcPrChange>
          </w:tcPr>
          <w:p w:rsidR="00EF6B18" w:rsidRDefault="00EF6B18" w:rsidP="0019527F">
            <w:pPr>
              <w:pStyle w:val="tablecolsubhead"/>
              <w:pPrChange w:id="282" w:author="James" w:date="2015-03-19T08:38:00Z">
                <w:pPr>
                  <w:pStyle w:val="tablecolsubhead"/>
                </w:pPr>
              </w:pPrChange>
            </w:pPr>
            <w:r>
              <w:t>Stab</w:t>
            </w:r>
            <w:ins w:id="283" w:author="James" w:date="2015-03-19T08:38:00Z">
              <w:r w:rsidR="0019527F">
                <w:t>.</w:t>
              </w:r>
            </w:ins>
            <w:del w:id="284" w:author="James" w:date="2015-03-19T08:38:00Z">
              <w:r w:rsidDel="0019527F">
                <w:delText>le</w:delText>
              </w:r>
            </w:del>
          </w:p>
        </w:tc>
        <w:tc>
          <w:tcPr>
            <w:tcW w:w="990" w:type="dxa"/>
            <w:tcPrChange w:id="285" w:author="James" w:date="2015-03-19T08:40:00Z">
              <w:tcPr>
                <w:tcW w:w="900" w:type="dxa"/>
                <w:gridSpan w:val="2"/>
              </w:tcPr>
            </w:tcPrChange>
          </w:tcPr>
          <w:p w:rsidR="00EF6B18" w:rsidRDefault="002168BB" w:rsidP="00EF6B18">
            <w:pPr>
              <w:pStyle w:val="tablecolsubhead"/>
            </w:pPr>
            <w:ins w:id="286" w:author="James" w:date="2015-03-19T08:37:00Z">
              <w:r>
                <w:t xml:space="preserve">LB </w:t>
              </w:r>
            </w:ins>
            <w:r w:rsidR="00EF6B18">
              <w:t>p-value</w:t>
            </w:r>
          </w:p>
        </w:tc>
      </w:tr>
      <w:tr w:rsidR="00745114" w:rsidTr="00745114">
        <w:tblPrEx>
          <w:tblPrExChange w:id="287" w:author="James" w:date="2015-03-19T08:40:00Z">
            <w:tblPrEx>
              <w:tblW w:w="5238" w:type="dxa"/>
              <w:tblLayout w:type="fixed"/>
            </w:tblPrEx>
          </w:tblPrExChange>
        </w:tblPrEx>
        <w:tc>
          <w:tcPr>
            <w:tcW w:w="714" w:type="dxa"/>
            <w:tcPrChange w:id="288" w:author="James" w:date="2015-03-19T08:40:00Z">
              <w:tcPr>
                <w:tcW w:w="714" w:type="dxa"/>
              </w:tcPr>
            </w:tcPrChange>
          </w:tcPr>
          <w:p w:rsidR="00EF6B18" w:rsidRPr="00EF6B18" w:rsidRDefault="00EF6B18" w:rsidP="00EF6B18">
            <w:pPr>
              <w:pStyle w:val="tablecopy"/>
            </w:pPr>
            <w:r w:rsidRPr="00EF6B18">
              <w:t>1</w:t>
            </w:r>
          </w:p>
        </w:tc>
        <w:tc>
          <w:tcPr>
            <w:tcW w:w="564" w:type="dxa"/>
            <w:tcPrChange w:id="289" w:author="James" w:date="2015-03-19T08:40:00Z">
              <w:tcPr>
                <w:tcW w:w="564" w:type="dxa"/>
                <w:gridSpan w:val="2"/>
              </w:tcPr>
            </w:tcPrChange>
          </w:tcPr>
          <w:p w:rsidR="00EF6B18" w:rsidRPr="00EF6B18" w:rsidRDefault="00EF6B18" w:rsidP="00EF6B18">
            <w:pPr>
              <w:pStyle w:val="tablecopy"/>
            </w:pPr>
            <w:r w:rsidRPr="00EF6B18">
              <w:t>Yes</w:t>
            </w:r>
          </w:p>
        </w:tc>
        <w:tc>
          <w:tcPr>
            <w:tcW w:w="948" w:type="dxa"/>
            <w:tcPrChange w:id="290" w:author="James" w:date="2015-03-19T08:40:00Z">
              <w:tcPr>
                <w:tcW w:w="948" w:type="dxa"/>
              </w:tcPr>
            </w:tcPrChange>
          </w:tcPr>
          <w:p w:rsidR="00EF6B18" w:rsidRPr="00EF6B18" w:rsidRDefault="00EF6B18" w:rsidP="00EF6B18">
            <w:pPr>
              <w:pStyle w:val="tablecopy"/>
            </w:pPr>
            <w:r w:rsidRPr="00EF6B18">
              <w:t>0.009061</w:t>
            </w:r>
          </w:p>
        </w:tc>
        <w:tc>
          <w:tcPr>
            <w:tcW w:w="582" w:type="dxa"/>
            <w:tcPrChange w:id="291" w:author="James" w:date="2015-03-19T08:40:00Z">
              <w:tcPr>
                <w:tcW w:w="582" w:type="dxa"/>
                <w:gridSpan w:val="2"/>
              </w:tcPr>
            </w:tcPrChange>
          </w:tcPr>
          <w:p w:rsidR="00EF6B18" w:rsidRPr="00EF6B18" w:rsidRDefault="00EF6B18" w:rsidP="00EF6B18">
            <w:pPr>
              <w:pStyle w:val="tablecopy"/>
            </w:pPr>
            <w:r w:rsidRPr="00EF6B18">
              <w:t>Yes</w:t>
            </w:r>
          </w:p>
        </w:tc>
        <w:tc>
          <w:tcPr>
            <w:tcW w:w="990" w:type="dxa"/>
            <w:tcPrChange w:id="292" w:author="James" w:date="2015-03-19T08:40:00Z">
              <w:tcPr>
                <w:tcW w:w="990" w:type="dxa"/>
                <w:gridSpan w:val="2"/>
              </w:tcPr>
            </w:tcPrChange>
          </w:tcPr>
          <w:p w:rsidR="00EF6B18" w:rsidRPr="00EF6B18" w:rsidRDefault="00EF6B18" w:rsidP="00EF6B18">
            <w:pPr>
              <w:pStyle w:val="tablecopy"/>
            </w:pPr>
            <w:r w:rsidRPr="00EF6B18">
              <w:t>0.4478</w:t>
            </w:r>
          </w:p>
        </w:tc>
        <w:tc>
          <w:tcPr>
            <w:tcW w:w="540" w:type="dxa"/>
            <w:tcPrChange w:id="293" w:author="James" w:date="2015-03-19T08:40:00Z">
              <w:tcPr>
                <w:tcW w:w="540" w:type="dxa"/>
              </w:tcPr>
            </w:tcPrChange>
          </w:tcPr>
          <w:p w:rsidR="00EF6B18" w:rsidRPr="00EF6B18" w:rsidRDefault="00EF6B18" w:rsidP="00EF6B18">
            <w:pPr>
              <w:pStyle w:val="tablecopy"/>
            </w:pPr>
            <w:r w:rsidRPr="00EF6B18">
              <w:t>Yes</w:t>
            </w:r>
          </w:p>
        </w:tc>
        <w:tc>
          <w:tcPr>
            <w:tcW w:w="990" w:type="dxa"/>
            <w:tcPrChange w:id="294" w:author="James" w:date="2015-03-19T08:40:00Z">
              <w:tcPr>
                <w:tcW w:w="900" w:type="dxa"/>
                <w:gridSpan w:val="2"/>
              </w:tcPr>
            </w:tcPrChange>
          </w:tcPr>
          <w:p w:rsidR="00EF6B18" w:rsidRPr="00EF6B18" w:rsidRDefault="00EF6B18" w:rsidP="00EF6B18">
            <w:pPr>
              <w:pStyle w:val="tablecopy"/>
            </w:pPr>
            <w:r w:rsidRPr="00EF6B18">
              <w:t>0.09453</w:t>
            </w:r>
          </w:p>
        </w:tc>
      </w:tr>
      <w:tr w:rsidR="00745114" w:rsidTr="00745114">
        <w:tblPrEx>
          <w:tblPrExChange w:id="295" w:author="James" w:date="2015-03-19T08:40:00Z">
            <w:tblPrEx>
              <w:tblW w:w="5238" w:type="dxa"/>
              <w:tblLayout w:type="fixed"/>
            </w:tblPrEx>
          </w:tblPrExChange>
        </w:tblPrEx>
        <w:tc>
          <w:tcPr>
            <w:tcW w:w="714" w:type="dxa"/>
            <w:tcPrChange w:id="296" w:author="James" w:date="2015-03-19T08:40:00Z">
              <w:tcPr>
                <w:tcW w:w="714" w:type="dxa"/>
              </w:tcPr>
            </w:tcPrChange>
          </w:tcPr>
          <w:p w:rsidR="00EF6B18" w:rsidRPr="00EF6B18" w:rsidRDefault="00EF6B18" w:rsidP="00EF6B18">
            <w:pPr>
              <w:pStyle w:val="tablecopy"/>
            </w:pPr>
            <w:r w:rsidRPr="00EF6B18">
              <w:t>2</w:t>
            </w:r>
          </w:p>
        </w:tc>
        <w:tc>
          <w:tcPr>
            <w:tcW w:w="564" w:type="dxa"/>
            <w:tcPrChange w:id="297" w:author="James" w:date="2015-03-19T08:40:00Z">
              <w:tcPr>
                <w:tcW w:w="564" w:type="dxa"/>
                <w:gridSpan w:val="2"/>
              </w:tcPr>
            </w:tcPrChange>
          </w:tcPr>
          <w:p w:rsidR="00EF6B18" w:rsidRPr="00EF6B18" w:rsidRDefault="00EF6B18" w:rsidP="00EF6B18">
            <w:pPr>
              <w:pStyle w:val="tablecopy"/>
            </w:pPr>
            <w:r w:rsidRPr="00EF6B18">
              <w:t>Yes</w:t>
            </w:r>
          </w:p>
        </w:tc>
        <w:tc>
          <w:tcPr>
            <w:tcW w:w="948" w:type="dxa"/>
            <w:tcPrChange w:id="298" w:author="James" w:date="2015-03-19T08:40:00Z">
              <w:tcPr>
                <w:tcW w:w="948" w:type="dxa"/>
              </w:tcPr>
            </w:tcPrChange>
          </w:tcPr>
          <w:p w:rsidR="00EF6B18" w:rsidRPr="00EF6B18" w:rsidRDefault="00EF6B18" w:rsidP="00EF6B18">
            <w:pPr>
              <w:pStyle w:val="tablecopy"/>
            </w:pPr>
            <w:r w:rsidRPr="00EF6B18">
              <w:t>0.01401</w:t>
            </w:r>
          </w:p>
        </w:tc>
        <w:tc>
          <w:tcPr>
            <w:tcW w:w="582" w:type="dxa"/>
            <w:tcPrChange w:id="299" w:author="James" w:date="2015-03-19T08:40:00Z">
              <w:tcPr>
                <w:tcW w:w="582" w:type="dxa"/>
                <w:gridSpan w:val="2"/>
              </w:tcPr>
            </w:tcPrChange>
          </w:tcPr>
          <w:p w:rsidR="00EF6B18" w:rsidRPr="00EF6B18" w:rsidRDefault="00EF6B18" w:rsidP="00EF6B18">
            <w:pPr>
              <w:pStyle w:val="tablecopy"/>
            </w:pPr>
            <w:r w:rsidRPr="00EF6B18">
              <w:t>Yes</w:t>
            </w:r>
          </w:p>
        </w:tc>
        <w:tc>
          <w:tcPr>
            <w:tcW w:w="990" w:type="dxa"/>
            <w:tcPrChange w:id="300" w:author="James" w:date="2015-03-19T08:40:00Z">
              <w:tcPr>
                <w:tcW w:w="990" w:type="dxa"/>
                <w:gridSpan w:val="2"/>
              </w:tcPr>
            </w:tcPrChange>
          </w:tcPr>
          <w:p w:rsidR="00EF6B18" w:rsidRPr="00EF6B18" w:rsidRDefault="00EF6B18" w:rsidP="00EF6B18">
            <w:pPr>
              <w:pStyle w:val="tablecopy"/>
            </w:pPr>
            <w:r w:rsidRPr="00EF6B18">
              <w:t>0.5866</w:t>
            </w:r>
          </w:p>
        </w:tc>
        <w:tc>
          <w:tcPr>
            <w:tcW w:w="540" w:type="dxa"/>
            <w:tcPrChange w:id="301" w:author="James" w:date="2015-03-19T08:40:00Z">
              <w:tcPr>
                <w:tcW w:w="540" w:type="dxa"/>
              </w:tcPr>
            </w:tcPrChange>
          </w:tcPr>
          <w:p w:rsidR="00EF6B18" w:rsidRPr="00EF6B18" w:rsidRDefault="00EF6B18" w:rsidP="00EF6B18">
            <w:pPr>
              <w:pStyle w:val="tablecopy"/>
            </w:pPr>
            <w:r w:rsidRPr="00EF6B18">
              <w:t>Yes</w:t>
            </w:r>
          </w:p>
        </w:tc>
        <w:tc>
          <w:tcPr>
            <w:tcW w:w="990" w:type="dxa"/>
            <w:tcPrChange w:id="302" w:author="James" w:date="2015-03-19T08:40:00Z">
              <w:tcPr>
                <w:tcW w:w="900" w:type="dxa"/>
                <w:gridSpan w:val="2"/>
              </w:tcPr>
            </w:tcPrChange>
          </w:tcPr>
          <w:p w:rsidR="00EF6B18" w:rsidRPr="00EF6B18" w:rsidRDefault="00EF6B18" w:rsidP="00EF6B18">
            <w:pPr>
              <w:pStyle w:val="tablecopy"/>
            </w:pPr>
            <w:r w:rsidRPr="00EF6B18">
              <w:t>0.1255</w:t>
            </w:r>
          </w:p>
        </w:tc>
      </w:tr>
      <w:tr w:rsidR="00745114" w:rsidTr="00745114">
        <w:tblPrEx>
          <w:tblPrExChange w:id="303" w:author="James" w:date="2015-03-19T08:40:00Z">
            <w:tblPrEx>
              <w:tblW w:w="5238" w:type="dxa"/>
              <w:tblLayout w:type="fixed"/>
            </w:tblPrEx>
          </w:tblPrExChange>
        </w:tblPrEx>
        <w:tc>
          <w:tcPr>
            <w:tcW w:w="714" w:type="dxa"/>
            <w:tcPrChange w:id="304" w:author="James" w:date="2015-03-19T08:40:00Z">
              <w:tcPr>
                <w:tcW w:w="714" w:type="dxa"/>
              </w:tcPr>
            </w:tcPrChange>
          </w:tcPr>
          <w:p w:rsidR="00EF6B18" w:rsidRPr="00EF6B18" w:rsidRDefault="00EF6B18" w:rsidP="00EF6B18">
            <w:pPr>
              <w:pStyle w:val="tablecopy"/>
            </w:pPr>
            <w:r w:rsidRPr="00EF6B18">
              <w:t>3</w:t>
            </w:r>
          </w:p>
        </w:tc>
        <w:tc>
          <w:tcPr>
            <w:tcW w:w="564" w:type="dxa"/>
            <w:tcPrChange w:id="305" w:author="James" w:date="2015-03-19T08:40:00Z">
              <w:tcPr>
                <w:tcW w:w="564" w:type="dxa"/>
                <w:gridSpan w:val="2"/>
              </w:tcPr>
            </w:tcPrChange>
          </w:tcPr>
          <w:p w:rsidR="00EF6B18" w:rsidRPr="00EF6B18" w:rsidRDefault="00EF6B18" w:rsidP="00EF6B18">
            <w:pPr>
              <w:pStyle w:val="tablecopy"/>
            </w:pPr>
            <w:r w:rsidRPr="00EF6B18">
              <w:t>Yes</w:t>
            </w:r>
          </w:p>
        </w:tc>
        <w:tc>
          <w:tcPr>
            <w:tcW w:w="948" w:type="dxa"/>
            <w:tcPrChange w:id="306" w:author="James" w:date="2015-03-19T08:40:00Z">
              <w:tcPr>
                <w:tcW w:w="948" w:type="dxa"/>
              </w:tcPr>
            </w:tcPrChange>
          </w:tcPr>
          <w:p w:rsidR="00EF6B18" w:rsidRPr="00EF6B18" w:rsidRDefault="00EF6B18" w:rsidP="00EF6B18">
            <w:pPr>
              <w:pStyle w:val="tablecopy"/>
            </w:pPr>
            <w:r w:rsidRPr="00EF6B18">
              <w:t>0.2052</w:t>
            </w:r>
          </w:p>
        </w:tc>
        <w:tc>
          <w:tcPr>
            <w:tcW w:w="582" w:type="dxa"/>
            <w:tcPrChange w:id="307" w:author="James" w:date="2015-03-19T08:40:00Z">
              <w:tcPr>
                <w:tcW w:w="582" w:type="dxa"/>
                <w:gridSpan w:val="2"/>
              </w:tcPr>
            </w:tcPrChange>
          </w:tcPr>
          <w:p w:rsidR="00EF6B18" w:rsidRPr="00EF6B18" w:rsidRDefault="00EF6B18" w:rsidP="00EF6B18">
            <w:pPr>
              <w:pStyle w:val="tablecopy"/>
            </w:pPr>
            <w:r w:rsidRPr="00EF6B18">
              <w:t>Yes</w:t>
            </w:r>
          </w:p>
        </w:tc>
        <w:tc>
          <w:tcPr>
            <w:tcW w:w="990" w:type="dxa"/>
            <w:tcPrChange w:id="308" w:author="James" w:date="2015-03-19T08:40:00Z">
              <w:tcPr>
                <w:tcW w:w="990" w:type="dxa"/>
                <w:gridSpan w:val="2"/>
              </w:tcPr>
            </w:tcPrChange>
          </w:tcPr>
          <w:p w:rsidR="00EF6B18" w:rsidRPr="00EF6B18" w:rsidRDefault="00EF6B18" w:rsidP="00EF6B18">
            <w:pPr>
              <w:pStyle w:val="tablecopy"/>
            </w:pPr>
            <w:r w:rsidRPr="00EF6B18">
              <w:t>0.6470</w:t>
            </w:r>
          </w:p>
        </w:tc>
        <w:tc>
          <w:tcPr>
            <w:tcW w:w="540" w:type="dxa"/>
            <w:tcPrChange w:id="309" w:author="James" w:date="2015-03-19T08:40:00Z">
              <w:tcPr>
                <w:tcW w:w="540" w:type="dxa"/>
              </w:tcPr>
            </w:tcPrChange>
          </w:tcPr>
          <w:p w:rsidR="00EF6B18" w:rsidRPr="00EF6B18" w:rsidRDefault="00EF6B18" w:rsidP="00EF6B18">
            <w:pPr>
              <w:pStyle w:val="tablecopy"/>
            </w:pPr>
            <w:r w:rsidRPr="00EF6B18">
              <w:t>Yes</w:t>
            </w:r>
          </w:p>
        </w:tc>
        <w:tc>
          <w:tcPr>
            <w:tcW w:w="990" w:type="dxa"/>
            <w:tcPrChange w:id="310" w:author="James" w:date="2015-03-19T08:40:00Z">
              <w:tcPr>
                <w:tcW w:w="900" w:type="dxa"/>
                <w:gridSpan w:val="2"/>
              </w:tcPr>
            </w:tcPrChange>
          </w:tcPr>
          <w:p w:rsidR="00EF6B18" w:rsidRPr="00EF6B18" w:rsidRDefault="00EF6B18" w:rsidP="00EF6B18">
            <w:pPr>
              <w:pStyle w:val="tablecopy"/>
            </w:pPr>
            <w:r w:rsidRPr="00EF6B18">
              <w:t>0.1753</w:t>
            </w:r>
          </w:p>
        </w:tc>
      </w:tr>
      <w:tr w:rsidR="00745114" w:rsidTr="00745114">
        <w:tblPrEx>
          <w:tblPrExChange w:id="311" w:author="James" w:date="2015-03-19T08:40:00Z">
            <w:tblPrEx>
              <w:tblW w:w="5238" w:type="dxa"/>
              <w:tblLayout w:type="fixed"/>
            </w:tblPrEx>
          </w:tblPrExChange>
        </w:tblPrEx>
        <w:tc>
          <w:tcPr>
            <w:tcW w:w="714" w:type="dxa"/>
            <w:tcPrChange w:id="312" w:author="James" w:date="2015-03-19T08:40:00Z">
              <w:tcPr>
                <w:tcW w:w="714" w:type="dxa"/>
              </w:tcPr>
            </w:tcPrChange>
          </w:tcPr>
          <w:p w:rsidR="00EF6B18" w:rsidRPr="00EF6B18" w:rsidRDefault="00EF6B18" w:rsidP="00EF6B18">
            <w:pPr>
              <w:pStyle w:val="tablecopy"/>
            </w:pPr>
            <w:r w:rsidRPr="00EF6B18">
              <w:t>4</w:t>
            </w:r>
          </w:p>
        </w:tc>
        <w:tc>
          <w:tcPr>
            <w:tcW w:w="564" w:type="dxa"/>
            <w:tcPrChange w:id="313" w:author="James" w:date="2015-03-19T08:40:00Z">
              <w:tcPr>
                <w:tcW w:w="564" w:type="dxa"/>
                <w:gridSpan w:val="2"/>
              </w:tcPr>
            </w:tcPrChange>
          </w:tcPr>
          <w:p w:rsidR="00EF6B18" w:rsidRPr="00EF6B18" w:rsidRDefault="00EF6B18" w:rsidP="00EF6B18">
            <w:pPr>
              <w:pStyle w:val="tablecopy"/>
            </w:pPr>
            <w:r w:rsidRPr="00EF6B18">
              <w:t>Yes</w:t>
            </w:r>
          </w:p>
        </w:tc>
        <w:tc>
          <w:tcPr>
            <w:tcW w:w="948" w:type="dxa"/>
            <w:tcPrChange w:id="314" w:author="James" w:date="2015-03-19T08:40:00Z">
              <w:tcPr>
                <w:tcW w:w="948" w:type="dxa"/>
              </w:tcPr>
            </w:tcPrChange>
          </w:tcPr>
          <w:p w:rsidR="00EF6B18" w:rsidRPr="00EF6B18" w:rsidRDefault="00EF6B18" w:rsidP="00EF6B18">
            <w:pPr>
              <w:pStyle w:val="tablecopy"/>
            </w:pPr>
            <w:r w:rsidRPr="00EF6B18">
              <w:t>0.1288</w:t>
            </w:r>
          </w:p>
        </w:tc>
        <w:tc>
          <w:tcPr>
            <w:tcW w:w="582" w:type="dxa"/>
            <w:tcPrChange w:id="315" w:author="James" w:date="2015-03-19T08:40:00Z">
              <w:tcPr>
                <w:tcW w:w="582" w:type="dxa"/>
                <w:gridSpan w:val="2"/>
              </w:tcPr>
            </w:tcPrChange>
          </w:tcPr>
          <w:p w:rsidR="00EF6B18" w:rsidRPr="00EF6B18" w:rsidRDefault="00EF6B18" w:rsidP="00EF6B18">
            <w:pPr>
              <w:pStyle w:val="tablecopy"/>
            </w:pPr>
            <w:r w:rsidRPr="00EF6B18">
              <w:t>Yes</w:t>
            </w:r>
          </w:p>
        </w:tc>
        <w:tc>
          <w:tcPr>
            <w:tcW w:w="990" w:type="dxa"/>
            <w:tcPrChange w:id="316" w:author="James" w:date="2015-03-19T08:40:00Z">
              <w:tcPr>
                <w:tcW w:w="990" w:type="dxa"/>
                <w:gridSpan w:val="2"/>
              </w:tcPr>
            </w:tcPrChange>
          </w:tcPr>
          <w:p w:rsidR="00EF6B18" w:rsidRPr="00EF6B18" w:rsidRDefault="00EF6B18" w:rsidP="00EF6B18">
            <w:pPr>
              <w:pStyle w:val="tablecopy"/>
            </w:pPr>
            <w:r w:rsidRPr="00EF6B18">
              <w:t>0.7596</w:t>
            </w:r>
          </w:p>
        </w:tc>
        <w:tc>
          <w:tcPr>
            <w:tcW w:w="540" w:type="dxa"/>
            <w:tcPrChange w:id="317" w:author="James" w:date="2015-03-19T08:40:00Z">
              <w:tcPr>
                <w:tcW w:w="540" w:type="dxa"/>
              </w:tcPr>
            </w:tcPrChange>
          </w:tcPr>
          <w:p w:rsidR="00EF6B18" w:rsidRPr="00EF6B18" w:rsidRDefault="00EF6B18" w:rsidP="00EF6B18">
            <w:pPr>
              <w:pStyle w:val="tablecopy"/>
            </w:pPr>
            <w:r w:rsidRPr="00EF6B18">
              <w:t>Yes</w:t>
            </w:r>
          </w:p>
        </w:tc>
        <w:tc>
          <w:tcPr>
            <w:tcW w:w="990" w:type="dxa"/>
            <w:tcPrChange w:id="318" w:author="James" w:date="2015-03-19T08:40:00Z">
              <w:tcPr>
                <w:tcW w:w="900" w:type="dxa"/>
                <w:gridSpan w:val="2"/>
              </w:tcPr>
            </w:tcPrChange>
          </w:tcPr>
          <w:p w:rsidR="00EF6B18" w:rsidRPr="00EF6B18" w:rsidRDefault="00EF6B18" w:rsidP="00EF6B18">
            <w:pPr>
              <w:pStyle w:val="tablecopy"/>
            </w:pPr>
            <w:r w:rsidRPr="00EF6B18">
              <w:t>0.09363</w:t>
            </w:r>
          </w:p>
        </w:tc>
      </w:tr>
      <w:tr w:rsidR="00745114" w:rsidTr="00745114">
        <w:tblPrEx>
          <w:tblPrExChange w:id="319" w:author="James" w:date="2015-03-19T08:40:00Z">
            <w:tblPrEx>
              <w:tblW w:w="5238" w:type="dxa"/>
              <w:tblLayout w:type="fixed"/>
            </w:tblPrEx>
          </w:tblPrExChange>
        </w:tblPrEx>
        <w:tc>
          <w:tcPr>
            <w:tcW w:w="714" w:type="dxa"/>
            <w:tcPrChange w:id="320" w:author="James" w:date="2015-03-19T08:40:00Z">
              <w:tcPr>
                <w:tcW w:w="714" w:type="dxa"/>
              </w:tcPr>
            </w:tcPrChange>
          </w:tcPr>
          <w:p w:rsidR="00EF6B18" w:rsidRPr="00EF6B18" w:rsidRDefault="00EF6B18" w:rsidP="00EF6B18">
            <w:pPr>
              <w:pStyle w:val="tablecopy"/>
            </w:pPr>
            <w:r w:rsidRPr="00EF6B18">
              <w:t>5</w:t>
            </w:r>
          </w:p>
        </w:tc>
        <w:tc>
          <w:tcPr>
            <w:tcW w:w="564" w:type="dxa"/>
            <w:tcPrChange w:id="321" w:author="James" w:date="2015-03-19T08:40:00Z">
              <w:tcPr>
                <w:tcW w:w="564" w:type="dxa"/>
                <w:gridSpan w:val="2"/>
              </w:tcPr>
            </w:tcPrChange>
          </w:tcPr>
          <w:p w:rsidR="00EF6B18" w:rsidRPr="00EF6B18" w:rsidRDefault="00EF6B18" w:rsidP="00EF6B18">
            <w:pPr>
              <w:pStyle w:val="tablecopy"/>
            </w:pPr>
            <w:r w:rsidRPr="00EF6B18">
              <w:t>Yes</w:t>
            </w:r>
          </w:p>
        </w:tc>
        <w:tc>
          <w:tcPr>
            <w:tcW w:w="948" w:type="dxa"/>
            <w:tcPrChange w:id="322" w:author="James" w:date="2015-03-19T08:40:00Z">
              <w:tcPr>
                <w:tcW w:w="948" w:type="dxa"/>
              </w:tcPr>
            </w:tcPrChange>
          </w:tcPr>
          <w:p w:rsidR="00EF6B18" w:rsidRPr="00EF6B18" w:rsidRDefault="00EF6B18" w:rsidP="00EF6B18">
            <w:pPr>
              <w:pStyle w:val="tablecopy"/>
            </w:pPr>
            <w:r w:rsidRPr="00EF6B18">
              <w:t>0.3363</w:t>
            </w:r>
          </w:p>
        </w:tc>
        <w:tc>
          <w:tcPr>
            <w:tcW w:w="582" w:type="dxa"/>
            <w:tcPrChange w:id="323" w:author="James" w:date="2015-03-19T08:40:00Z">
              <w:tcPr>
                <w:tcW w:w="582" w:type="dxa"/>
                <w:gridSpan w:val="2"/>
              </w:tcPr>
            </w:tcPrChange>
          </w:tcPr>
          <w:p w:rsidR="00EF6B18" w:rsidRPr="00EF6B18" w:rsidRDefault="00EF6B18" w:rsidP="00EF6B18">
            <w:pPr>
              <w:pStyle w:val="tablecopy"/>
            </w:pPr>
            <w:r w:rsidRPr="00EF6B18">
              <w:t>Yes</w:t>
            </w:r>
          </w:p>
        </w:tc>
        <w:tc>
          <w:tcPr>
            <w:tcW w:w="990" w:type="dxa"/>
            <w:tcPrChange w:id="324" w:author="James" w:date="2015-03-19T08:40:00Z">
              <w:tcPr>
                <w:tcW w:w="990" w:type="dxa"/>
                <w:gridSpan w:val="2"/>
              </w:tcPr>
            </w:tcPrChange>
          </w:tcPr>
          <w:p w:rsidR="00EF6B18" w:rsidRPr="00EF6B18" w:rsidRDefault="00EF6B18" w:rsidP="00EF6B18">
            <w:pPr>
              <w:pStyle w:val="tablecopy"/>
            </w:pPr>
            <w:r w:rsidRPr="00EF6B18">
              <w:t>0.6133</w:t>
            </w:r>
          </w:p>
        </w:tc>
        <w:tc>
          <w:tcPr>
            <w:tcW w:w="540" w:type="dxa"/>
            <w:tcPrChange w:id="325" w:author="James" w:date="2015-03-19T08:40:00Z">
              <w:tcPr>
                <w:tcW w:w="540" w:type="dxa"/>
              </w:tcPr>
            </w:tcPrChange>
          </w:tcPr>
          <w:p w:rsidR="00EF6B18" w:rsidRPr="00EF6B18" w:rsidRDefault="00EF6B18" w:rsidP="00EF6B18">
            <w:pPr>
              <w:pStyle w:val="tablecopy"/>
            </w:pPr>
            <w:r w:rsidRPr="00EF6B18">
              <w:t>Yes</w:t>
            </w:r>
          </w:p>
        </w:tc>
        <w:tc>
          <w:tcPr>
            <w:tcW w:w="990" w:type="dxa"/>
            <w:tcPrChange w:id="326" w:author="James" w:date="2015-03-19T08:40:00Z">
              <w:tcPr>
                <w:tcW w:w="900" w:type="dxa"/>
                <w:gridSpan w:val="2"/>
              </w:tcPr>
            </w:tcPrChange>
          </w:tcPr>
          <w:p w:rsidR="00EF6B18" w:rsidRPr="00EF6B18" w:rsidRDefault="00EF6B18" w:rsidP="00EF6B18">
            <w:pPr>
              <w:pStyle w:val="tablecopy"/>
            </w:pPr>
            <w:r w:rsidRPr="00EF6B18">
              <w:t>0.04656</w:t>
            </w:r>
          </w:p>
        </w:tc>
      </w:tr>
      <w:tr w:rsidR="00745114" w:rsidTr="00745114">
        <w:tblPrEx>
          <w:tblPrExChange w:id="327" w:author="James" w:date="2015-03-19T08:40:00Z">
            <w:tblPrEx>
              <w:tblW w:w="5238" w:type="dxa"/>
              <w:tblLayout w:type="fixed"/>
            </w:tblPrEx>
          </w:tblPrExChange>
        </w:tblPrEx>
        <w:tc>
          <w:tcPr>
            <w:tcW w:w="714" w:type="dxa"/>
            <w:tcPrChange w:id="328" w:author="James" w:date="2015-03-19T08:40:00Z">
              <w:tcPr>
                <w:tcW w:w="714" w:type="dxa"/>
              </w:tcPr>
            </w:tcPrChange>
          </w:tcPr>
          <w:p w:rsidR="00EF6B18" w:rsidRPr="00EF6B18" w:rsidRDefault="00EF6B18" w:rsidP="00EF6B18">
            <w:pPr>
              <w:pStyle w:val="tablecopy"/>
            </w:pPr>
            <w:r w:rsidRPr="00EF6B18">
              <w:t>6</w:t>
            </w:r>
          </w:p>
        </w:tc>
        <w:tc>
          <w:tcPr>
            <w:tcW w:w="564" w:type="dxa"/>
            <w:tcPrChange w:id="329" w:author="James" w:date="2015-03-19T08:40:00Z">
              <w:tcPr>
                <w:tcW w:w="564" w:type="dxa"/>
                <w:gridSpan w:val="2"/>
              </w:tcPr>
            </w:tcPrChange>
          </w:tcPr>
          <w:p w:rsidR="00EF6B18" w:rsidRPr="00EF6B18" w:rsidRDefault="00EF6B18" w:rsidP="00EF6B18">
            <w:pPr>
              <w:pStyle w:val="tablecopy"/>
            </w:pPr>
            <w:r w:rsidRPr="00EF6B18">
              <w:t>Yes</w:t>
            </w:r>
          </w:p>
        </w:tc>
        <w:tc>
          <w:tcPr>
            <w:tcW w:w="948" w:type="dxa"/>
            <w:tcPrChange w:id="330" w:author="James" w:date="2015-03-19T08:40:00Z">
              <w:tcPr>
                <w:tcW w:w="948" w:type="dxa"/>
              </w:tcPr>
            </w:tcPrChange>
          </w:tcPr>
          <w:p w:rsidR="00EF6B18" w:rsidRPr="00EF6B18" w:rsidRDefault="00EF6B18" w:rsidP="00EF6B18">
            <w:pPr>
              <w:pStyle w:val="tablecopy"/>
            </w:pPr>
            <w:r w:rsidRPr="00EF6B18">
              <w:t>0.2818</w:t>
            </w:r>
          </w:p>
        </w:tc>
        <w:tc>
          <w:tcPr>
            <w:tcW w:w="582" w:type="dxa"/>
            <w:tcPrChange w:id="331" w:author="James" w:date="2015-03-19T08:40:00Z">
              <w:tcPr>
                <w:tcW w:w="582" w:type="dxa"/>
                <w:gridSpan w:val="2"/>
              </w:tcPr>
            </w:tcPrChange>
          </w:tcPr>
          <w:p w:rsidR="00EF6B18" w:rsidRPr="00EF6B18" w:rsidRDefault="00EF6B18" w:rsidP="00EF6B18">
            <w:pPr>
              <w:pStyle w:val="tablecopy"/>
            </w:pPr>
            <w:r w:rsidRPr="00EF6B18">
              <w:t>Yes</w:t>
            </w:r>
          </w:p>
        </w:tc>
        <w:tc>
          <w:tcPr>
            <w:tcW w:w="990" w:type="dxa"/>
            <w:tcPrChange w:id="332" w:author="James" w:date="2015-03-19T08:40:00Z">
              <w:tcPr>
                <w:tcW w:w="990" w:type="dxa"/>
                <w:gridSpan w:val="2"/>
              </w:tcPr>
            </w:tcPrChange>
          </w:tcPr>
          <w:p w:rsidR="00EF6B18" w:rsidRPr="00EF6B18" w:rsidRDefault="00EF6B18" w:rsidP="00EF6B18">
            <w:pPr>
              <w:pStyle w:val="tablecopy"/>
            </w:pPr>
            <w:r w:rsidRPr="00EF6B18">
              <w:t>0.3838</w:t>
            </w:r>
          </w:p>
        </w:tc>
        <w:tc>
          <w:tcPr>
            <w:tcW w:w="540" w:type="dxa"/>
            <w:tcPrChange w:id="333" w:author="James" w:date="2015-03-19T08:40:00Z">
              <w:tcPr>
                <w:tcW w:w="540" w:type="dxa"/>
              </w:tcPr>
            </w:tcPrChange>
          </w:tcPr>
          <w:p w:rsidR="00EF6B18" w:rsidRPr="00EF6B18" w:rsidRDefault="00EF6B18" w:rsidP="00EF6B18">
            <w:pPr>
              <w:pStyle w:val="tablecopy"/>
            </w:pPr>
            <w:r w:rsidRPr="00EF6B18">
              <w:t>Yes</w:t>
            </w:r>
          </w:p>
        </w:tc>
        <w:tc>
          <w:tcPr>
            <w:tcW w:w="990" w:type="dxa"/>
            <w:tcPrChange w:id="334" w:author="James" w:date="2015-03-19T08:40:00Z">
              <w:tcPr>
                <w:tcW w:w="900" w:type="dxa"/>
                <w:gridSpan w:val="2"/>
              </w:tcPr>
            </w:tcPrChange>
          </w:tcPr>
          <w:p w:rsidR="00EF6B18" w:rsidRPr="00EF6B18" w:rsidRDefault="00EF6B18" w:rsidP="00EF6B18">
            <w:pPr>
              <w:pStyle w:val="tablecopy"/>
            </w:pPr>
            <w:r w:rsidRPr="00EF6B18">
              <w:t>0.05703</w:t>
            </w:r>
          </w:p>
        </w:tc>
      </w:tr>
    </w:tbl>
    <w:p w:rsidR="00EF6B18" w:rsidDel="00371A9E" w:rsidRDefault="00EF6B18" w:rsidP="00371A9E">
      <w:pPr>
        <w:pStyle w:val="Textbody"/>
        <w:ind w:firstLine="0"/>
        <w:rPr>
          <w:del w:id="335" w:author="James" w:date="2015-03-19T08:40:00Z"/>
        </w:rPr>
        <w:pPrChange w:id="336" w:author="James" w:date="2015-03-19T08:40:00Z">
          <w:pPr>
            <w:pStyle w:val="Textbody"/>
          </w:pPr>
        </w:pPrChange>
      </w:pPr>
    </w:p>
    <w:p w:rsidR="005C2431" w:rsidRDefault="00241F4C">
      <w:pPr>
        <w:pStyle w:val="Heading2"/>
        <w:numPr>
          <w:ilvl w:val="1"/>
          <w:numId w:val="5"/>
        </w:numPr>
      </w:pPr>
      <w:bookmarkStart w:id="337" w:name="_GoBack"/>
      <w:bookmarkEnd w:id="337"/>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338"/>
      <w:r>
        <w:t xml:space="preserve">in </w:t>
      </w:r>
      <w:r w:rsidR="00831E97">
        <w:t xml:space="preserve">Fig. </w:t>
      </w:r>
      <w:r>
        <w:t>7.</w:t>
      </w:r>
      <w:commentRangeEnd w:id="338"/>
      <w:r w:rsidR="00F245A2">
        <w:rPr>
          <w:rStyle w:val="CommentReference"/>
          <w:rFonts w:ascii="Liberation Serif" w:eastAsia="Droid Sans Fallback" w:hAnsi="Liberation Serif" w:cs="Mangal"/>
          <w:spacing w:val="0"/>
          <w:lang w:bidi="hi-IN"/>
        </w:rPr>
        <w:commentReference w:id="338"/>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339" w:author="James" w:date="2015-03-14T16:36:00Z"/>
        </w:rPr>
      </w:pPr>
      <w:r w:rsidRPr="001B207B">
        <w:t>One-step predictions vs actual values, for each model selected by AIC score.</w:t>
      </w:r>
    </w:p>
    <w:p w:rsidR="00862194" w:rsidRDefault="00862194" w:rsidP="00862194">
      <w:pPr>
        <w:pStyle w:val="Heading4"/>
        <w:ind w:firstLine="0"/>
        <w:rPr>
          <w:ins w:id="340" w:author="James" w:date="2015-03-14T16:36:00Z"/>
        </w:rPr>
      </w:pPr>
      <w:ins w:id="341" w:author="James" w:date="2015-03-14T16:36:00Z">
        <w:r w:rsidRPr="006A14EC">
          <w:t>Forecasting</w:t>
        </w:r>
      </w:ins>
    </w:p>
    <w:p w:rsidR="00862194" w:rsidRDefault="00237CF9" w:rsidP="00862194">
      <w:pPr>
        <w:pStyle w:val="Textbody"/>
        <w:rPr>
          <w:ins w:id="342" w:author="James" w:date="2015-03-14T20:52:00Z"/>
        </w:rPr>
      </w:pPr>
      <w:ins w:id="343" w:author="James" w:date="2015-03-14T21:21:00Z">
        <w:r>
          <w:t xml:space="preserve">The model selected for each windowed period was then applied </w:t>
        </w:r>
      </w:ins>
      <w:ins w:id="344" w:author="James" w:date="2015-03-14T16:36:00Z">
        <w:r w:rsidR="00862194">
          <w:t xml:space="preserve">to forecast a </w:t>
        </w:r>
        <w:r w:rsidR="00862194" w:rsidRPr="00405E68">
          <w:t xml:space="preserve">future </w:t>
        </w:r>
        <w:r w:rsidR="00313C53">
          <w:t>output value</w:t>
        </w:r>
      </w:ins>
      <w:ins w:id="345" w:author="James" w:date="2015-03-14T21:21:00Z">
        <w:r>
          <w:t xml:space="preserve"> </w:t>
        </w:r>
      </w:ins>
      <w:ins w:id="346" w:author="James" w:date="2015-03-14T21:22:00Z">
        <w:r w:rsidR="00603F67">
          <w:t>just past the end of the window</w:t>
        </w:r>
      </w:ins>
      <w:ins w:id="347" w:author="James" w:date="2015-03-14T16:36:00Z">
        <w:r w:rsidR="00862194">
          <w:t>. The desired interface for making these predictions is to provide as input the number of improvements and features that are expected to be resolved, and to receive as output the predicted number of bugs that will be created. In order to provide this interface, input values will be converted to differences, so prediction can be performed</w:t>
        </w:r>
      </w:ins>
      <w:ins w:id="348" w:author="James" w:date="2015-03-14T20:54:00Z">
        <w:r w:rsidR="00313C53">
          <w:t xml:space="preserve">. Then </w:t>
        </w:r>
      </w:ins>
      <w:ins w:id="349" w:author="James" w:date="2015-03-14T20:52:00Z">
        <w:r w:rsidR="005139F5">
          <w:t>differencing will be removed</w:t>
        </w:r>
      </w:ins>
      <w:ins w:id="350" w:author="James" w:date="2015-03-14T20:54:00Z">
        <w:r w:rsidR="00313C53">
          <w:t xml:space="preserve"> from the resulting prediction</w:t>
        </w:r>
      </w:ins>
      <w:ins w:id="351" w:author="James" w:date="2015-03-14T16:36:00Z">
        <w:r w:rsidR="00862194">
          <w:t>. This will hide the fact that the underlying model is operating with differenced time series data.</w:t>
        </w:r>
      </w:ins>
    </w:p>
    <w:p w:rsidR="005139F5" w:rsidRDefault="00460412" w:rsidP="00862194">
      <w:pPr>
        <w:pStyle w:val="Textbody"/>
        <w:rPr>
          <w:ins w:id="352" w:author="James" w:date="2015-03-14T21:02:00Z"/>
        </w:rPr>
      </w:pPr>
      <w:ins w:id="353" w:author="James" w:date="2015-03-14T21:12:00Z">
        <w:r>
          <w:t>The resulting prediction data is shown only for the first time window</w:t>
        </w:r>
      </w:ins>
      <w:ins w:id="354" w:author="James" w:date="2015-03-14T21:20:00Z">
        <w:r w:rsidR="00237CF9">
          <w:t xml:space="preserve">, </w:t>
        </w:r>
        <w:r w:rsidR="00237CF9">
          <w:rPr>
            <w:i/>
            <w:iCs/>
          </w:rPr>
          <w:t>W</w:t>
        </w:r>
        <w:r w:rsidR="00237CF9">
          <w:rPr>
            <w:i/>
            <w:iCs/>
            <w:spacing w:val="-2"/>
            <w:vertAlign w:val="subscript"/>
          </w:rPr>
          <w:t>2-79</w:t>
        </w:r>
      </w:ins>
      <w:ins w:id="355" w:author="James" w:date="2015-03-14T21:14:00Z">
        <w:r>
          <w:t>, and</w:t>
        </w:r>
      </w:ins>
      <w:ins w:id="356" w:author="James" w:date="2015-03-14T21:02:00Z">
        <w:r w:rsidR="00A07202">
          <w:t xml:space="preserve"> is </w:t>
        </w:r>
      </w:ins>
      <w:ins w:id="357" w:author="James" w:date="2015-03-14T21:05:00Z">
        <w:r w:rsidR="00A07202">
          <w:t xml:space="preserve">listed </w:t>
        </w:r>
      </w:ins>
      <w:ins w:id="358" w:author="James" w:date="2015-03-14T21:02:00Z">
        <w:r w:rsidR="00A07202">
          <w:t>in Table</w:t>
        </w:r>
      </w:ins>
      <w:ins w:id="359" w:author="James" w:date="2015-03-14T21:04:00Z">
        <w:r w:rsidR="00A07202">
          <w:t xml:space="preserve"> 5</w:t>
        </w:r>
      </w:ins>
      <w:ins w:id="360" w:author="James" w:date="2015-03-14T21:22:00Z">
        <w:r w:rsidR="00603F67">
          <w:t xml:space="preserve">, </w:t>
        </w:r>
      </w:ins>
      <w:ins w:id="361" w:author="James" w:date="2015-03-14T21:23:00Z">
        <w:r w:rsidR="00603F67">
          <w:t>including upper and lower bounds from confidence intervals. A</w:t>
        </w:r>
      </w:ins>
      <w:ins w:id="362" w:author="James" w:date="2015-03-14T21:20:00Z">
        <w:r w:rsidR="00237CF9">
          <w:t xml:space="preserve"> 3D visualization of </w:t>
        </w:r>
      </w:ins>
      <w:ins w:id="363" w:author="James" w:date="2015-03-14T21:23:00Z">
        <w:r w:rsidR="00603F67">
          <w:t xml:space="preserve">only </w:t>
        </w:r>
      </w:ins>
      <w:ins w:id="364" w:author="James" w:date="2015-03-14T21:20:00Z">
        <w:r w:rsidR="00237CF9">
          <w:t xml:space="preserve">the mean predicted values </w:t>
        </w:r>
      </w:ins>
      <w:ins w:id="365" w:author="James" w:date="2015-03-14T21:23:00Z">
        <w:r w:rsidR="00603F67">
          <w:t xml:space="preserve">is </w:t>
        </w:r>
      </w:ins>
      <w:ins w:id="366" w:author="James" w:date="2015-03-14T21:05:00Z">
        <w:r w:rsidR="00A07202">
          <w:t xml:space="preserve">in </w:t>
        </w:r>
      </w:ins>
      <w:ins w:id="367" w:author="James" w:date="2015-03-14T21:04:00Z">
        <w:r w:rsidR="00A07202">
          <w:t xml:space="preserve">Fig. </w:t>
        </w:r>
      </w:ins>
      <w:ins w:id="368" w:author="James" w:date="2015-03-14T21:05:00Z">
        <w:r w:rsidR="00A07202">
          <w:t>5.</w:t>
        </w:r>
      </w:ins>
      <w:ins w:id="369" w:author="James" w:date="2015-03-14T21:23:00Z">
        <w:r w:rsidR="00603F67">
          <w:t xml:space="preserve"> </w:t>
        </w:r>
      </w:ins>
    </w:p>
    <w:p w:rsidR="00A07202" w:rsidRDefault="00460412">
      <w:pPr>
        <w:pStyle w:val="tablehead"/>
        <w:rPr>
          <w:ins w:id="370" w:author="James" w:date="2015-03-14T20:56:00Z"/>
        </w:rPr>
        <w:pPrChange w:id="371" w:author="James" w:date="2015-03-14T21:04:00Z">
          <w:pPr>
            <w:pStyle w:val="Textbody"/>
          </w:pPr>
        </w:pPrChange>
      </w:pPr>
      <w:ins w:id="372" w:author="James" w:date="2015-03-14T21:03:00Z">
        <w:r>
          <w:t>Forecast</w:t>
        </w:r>
      </w:ins>
      <w:ins w:id="373" w:author="James" w:date="2015-03-14T21:14:00Z">
        <w:r>
          <w:t>ing</w:t>
        </w:r>
      </w:ins>
      <w:ins w:id="374" w:author="James" w:date="2015-03-14T21:03:00Z">
        <w:r w:rsidR="00A07202">
          <w:t xml:space="preserve"> </w:t>
        </w:r>
      </w:ins>
      <w:ins w:id="375" w:author="James" w:date="2015-03-14T21:24:00Z">
        <w:r w:rsidR="009610B5">
          <w:t xml:space="preserve">at the end of the first time window, </w:t>
        </w:r>
        <w:r w:rsidR="009610B5">
          <w:rPr>
            <w:i/>
            <w:iCs/>
          </w:rPr>
          <w:t>W</w:t>
        </w:r>
        <w:r w:rsidR="009610B5">
          <w:rPr>
            <w:i/>
            <w:iCs/>
            <w:spacing w:val="-2"/>
            <w:vertAlign w:val="subscript"/>
          </w:rPr>
          <w:t xml:space="preserve">2-79. </w:t>
        </w:r>
      </w:ins>
      <w:ins w:id="376" w:author="James" w:date="2015-03-14T21:03:00Z">
        <w:r w:rsidR="00A07202">
          <w:t>future output value</w:t>
        </w:r>
      </w:ins>
      <w:ins w:id="377" w:author="James" w:date="2015-03-14T21:24:00Z">
        <w:r w:rsidR="009610B5">
          <w:t xml:space="preserve">s are predicted </w:t>
        </w:r>
      </w:ins>
      <w:ins w:id="378" w:author="James" w:date="2015-03-14T21:03:00Z">
        <w:r w:rsidR="00A07202">
          <w:t xml:space="preserve">for a number of </w:t>
        </w:r>
      </w:ins>
      <w:ins w:id="379" w:author="James" w:date="2015-03-14T21:04:00Z">
        <w:r w:rsidR="00A07202">
          <w:t xml:space="preserve">hypothetical input </w:t>
        </w:r>
      </w:ins>
      <w:ins w:id="380" w:author="James" w:date="2015-03-14T21:03:00Z">
        <w:r w:rsidR="00A07202">
          <w:t>values</w:t>
        </w:r>
      </w:ins>
      <w:ins w:id="381" w:author="James" w:date="2015-03-14T21:24:00Z">
        <w:r w:rsidR="009610B5">
          <w:t>.</w:t>
        </w:r>
      </w:ins>
    </w:p>
    <w:tbl>
      <w:tblPr>
        <w:tblStyle w:val="TableGrid"/>
        <w:tblW w:w="5263" w:type="dxa"/>
        <w:tblLook w:val="04A0" w:firstRow="1" w:lastRow="0" w:firstColumn="1" w:lastColumn="0" w:noHBand="0" w:noVBand="1"/>
      </w:tblPr>
      <w:tblGrid>
        <w:gridCol w:w="1209"/>
        <w:gridCol w:w="809"/>
        <w:gridCol w:w="576"/>
        <w:gridCol w:w="665"/>
        <w:gridCol w:w="672"/>
        <w:gridCol w:w="666"/>
        <w:gridCol w:w="666"/>
        <w:tblGridChange w:id="382">
          <w:tblGrid>
            <w:gridCol w:w="1209"/>
            <w:gridCol w:w="809"/>
            <w:gridCol w:w="576"/>
            <w:gridCol w:w="665"/>
            <w:gridCol w:w="672"/>
            <w:gridCol w:w="666"/>
            <w:gridCol w:w="666"/>
          </w:tblGrid>
        </w:tblGridChange>
      </w:tblGrid>
      <w:tr w:rsidR="00313C53" w:rsidTr="00313C53">
        <w:trPr>
          <w:ins w:id="383" w:author="James" w:date="2015-03-14T20:57:00Z"/>
        </w:trPr>
        <w:tc>
          <w:tcPr>
            <w:tcW w:w="1209" w:type="dxa"/>
            <w:vAlign w:val="bottom"/>
          </w:tcPr>
          <w:p w:rsidR="00313C53" w:rsidRDefault="00313C53">
            <w:pPr>
              <w:pStyle w:val="tablecolhead"/>
              <w:rPr>
                <w:ins w:id="384" w:author="James" w:date="2015-03-14T20:57:00Z"/>
              </w:rPr>
              <w:pPrChange w:id="385" w:author="James" w:date="2015-03-14T20:57:00Z">
                <w:pPr>
                  <w:pStyle w:val="Textbody"/>
                  <w:ind w:firstLine="0"/>
                </w:pPr>
              </w:pPrChange>
            </w:pPr>
            <w:ins w:id="386" w:author="James" w:date="2015-03-14T20:57:00Z">
              <w:r>
                <w:t>Improvements</w:t>
              </w:r>
            </w:ins>
          </w:p>
        </w:tc>
        <w:tc>
          <w:tcPr>
            <w:tcW w:w="809" w:type="dxa"/>
            <w:vAlign w:val="bottom"/>
          </w:tcPr>
          <w:p w:rsidR="00313C53" w:rsidRDefault="00313C53">
            <w:pPr>
              <w:pStyle w:val="tablecolhead"/>
              <w:rPr>
                <w:ins w:id="387" w:author="James" w:date="2015-03-14T20:57:00Z"/>
              </w:rPr>
              <w:pPrChange w:id="388" w:author="James" w:date="2015-03-14T20:57:00Z">
                <w:pPr>
                  <w:pStyle w:val="Textbody"/>
                  <w:ind w:firstLine="0"/>
                </w:pPr>
              </w:pPrChange>
            </w:pPr>
            <w:ins w:id="389" w:author="James" w:date="2015-03-14T20:57:00Z">
              <w:r>
                <w:t>Features</w:t>
              </w:r>
            </w:ins>
          </w:p>
        </w:tc>
        <w:tc>
          <w:tcPr>
            <w:tcW w:w="576" w:type="dxa"/>
            <w:vAlign w:val="bottom"/>
          </w:tcPr>
          <w:p w:rsidR="00313C53" w:rsidRDefault="00313C53">
            <w:pPr>
              <w:pStyle w:val="tablecolhead"/>
              <w:rPr>
                <w:ins w:id="390" w:author="James" w:date="2015-03-14T20:57:00Z"/>
              </w:rPr>
              <w:pPrChange w:id="391" w:author="James" w:date="2015-03-14T20:57:00Z">
                <w:pPr>
                  <w:pStyle w:val="Textbody"/>
                  <w:ind w:firstLine="0"/>
                </w:pPr>
              </w:pPrChange>
            </w:pPr>
            <w:ins w:id="392" w:author="James" w:date="2015-03-14T20:57:00Z">
              <w:r>
                <w:t>90% lo</w:t>
              </w:r>
            </w:ins>
          </w:p>
        </w:tc>
        <w:tc>
          <w:tcPr>
            <w:tcW w:w="665" w:type="dxa"/>
            <w:vAlign w:val="bottom"/>
          </w:tcPr>
          <w:p w:rsidR="00313C53" w:rsidRDefault="00313C53">
            <w:pPr>
              <w:pStyle w:val="tablecolhead"/>
              <w:rPr>
                <w:ins w:id="393" w:author="James" w:date="2015-03-14T20:57:00Z"/>
              </w:rPr>
              <w:pPrChange w:id="394" w:author="James" w:date="2015-03-14T20:57:00Z">
                <w:pPr>
                  <w:pStyle w:val="Textbody"/>
                  <w:ind w:firstLine="0"/>
                </w:pPr>
              </w:pPrChange>
            </w:pPr>
            <w:ins w:id="395" w:author="James" w:date="2015-03-14T20:57:00Z">
              <w:r>
                <w:t>75% lo</w:t>
              </w:r>
            </w:ins>
          </w:p>
        </w:tc>
        <w:tc>
          <w:tcPr>
            <w:tcW w:w="672" w:type="dxa"/>
            <w:vAlign w:val="bottom"/>
          </w:tcPr>
          <w:p w:rsidR="00313C53" w:rsidRDefault="00313C53">
            <w:pPr>
              <w:pStyle w:val="tablecolhead"/>
              <w:rPr>
                <w:ins w:id="396" w:author="James" w:date="2015-03-14T20:57:00Z"/>
              </w:rPr>
              <w:pPrChange w:id="397" w:author="James" w:date="2015-03-14T20:57:00Z">
                <w:pPr>
                  <w:pStyle w:val="Textbody"/>
                  <w:ind w:firstLine="0"/>
                </w:pPr>
              </w:pPrChange>
            </w:pPr>
            <w:ins w:id="398" w:author="James" w:date="2015-03-14T20:57:00Z">
              <w:r>
                <w:t>mean</w:t>
              </w:r>
            </w:ins>
          </w:p>
        </w:tc>
        <w:tc>
          <w:tcPr>
            <w:tcW w:w="666" w:type="dxa"/>
            <w:vAlign w:val="bottom"/>
          </w:tcPr>
          <w:p w:rsidR="00313C53" w:rsidRDefault="00313C53">
            <w:pPr>
              <w:pStyle w:val="tablecolhead"/>
              <w:rPr>
                <w:ins w:id="399" w:author="James" w:date="2015-03-14T20:57:00Z"/>
              </w:rPr>
              <w:pPrChange w:id="400" w:author="James" w:date="2015-03-14T20:57:00Z">
                <w:pPr>
                  <w:pStyle w:val="Textbody"/>
                  <w:ind w:firstLine="0"/>
                </w:pPr>
              </w:pPrChange>
            </w:pPr>
            <w:ins w:id="401" w:author="James" w:date="2015-03-14T20:57:00Z">
              <w:r>
                <w:t>75% hi</w:t>
              </w:r>
            </w:ins>
          </w:p>
        </w:tc>
        <w:tc>
          <w:tcPr>
            <w:tcW w:w="666" w:type="dxa"/>
            <w:vAlign w:val="bottom"/>
          </w:tcPr>
          <w:p w:rsidR="00313C53" w:rsidRDefault="00313C53">
            <w:pPr>
              <w:pStyle w:val="tablecolhead"/>
              <w:rPr>
                <w:ins w:id="402" w:author="James" w:date="2015-03-14T20:57:00Z"/>
              </w:rPr>
              <w:pPrChange w:id="403" w:author="James" w:date="2015-03-14T20:57:00Z">
                <w:pPr>
                  <w:pStyle w:val="Textbody"/>
                  <w:ind w:firstLine="0"/>
                </w:pPr>
              </w:pPrChange>
            </w:pPr>
            <w:ins w:id="404" w:author="James" w:date="2015-03-14T20:57:00Z">
              <w:r>
                <w:t>90% hi</w:t>
              </w:r>
            </w:ins>
          </w:p>
        </w:tc>
      </w:tr>
      <w:tr w:rsidR="00313C53" w:rsidTr="00313C53">
        <w:trPr>
          <w:ins w:id="405" w:author="James" w:date="2015-03-14T20:57:00Z"/>
        </w:trPr>
        <w:tc>
          <w:tcPr>
            <w:tcW w:w="1209" w:type="dxa"/>
            <w:vAlign w:val="bottom"/>
          </w:tcPr>
          <w:p w:rsidR="00313C53" w:rsidRDefault="00313C53">
            <w:pPr>
              <w:pStyle w:val="tablecopy"/>
              <w:rPr>
                <w:ins w:id="406" w:author="James" w:date="2015-03-14T20:57:00Z"/>
              </w:rPr>
              <w:pPrChange w:id="407" w:author="James" w:date="2015-03-14T20:58:00Z">
                <w:pPr>
                  <w:pStyle w:val="Textbody"/>
                  <w:ind w:firstLine="0"/>
                </w:pPr>
              </w:pPrChange>
            </w:pPr>
            <w:ins w:id="408" w:author="James" w:date="2015-03-14T20:58:00Z">
              <w:r>
                <w:t>0</w:t>
              </w:r>
            </w:ins>
          </w:p>
        </w:tc>
        <w:tc>
          <w:tcPr>
            <w:tcW w:w="809" w:type="dxa"/>
            <w:vAlign w:val="bottom"/>
          </w:tcPr>
          <w:p w:rsidR="00313C53" w:rsidRDefault="00313C53">
            <w:pPr>
              <w:pStyle w:val="tablecopy"/>
              <w:rPr>
                <w:ins w:id="409" w:author="James" w:date="2015-03-14T20:57:00Z"/>
              </w:rPr>
              <w:pPrChange w:id="410" w:author="James" w:date="2015-03-14T20:58:00Z">
                <w:pPr>
                  <w:pStyle w:val="Textbody"/>
                  <w:ind w:firstLine="0"/>
                </w:pPr>
              </w:pPrChange>
            </w:pPr>
            <w:ins w:id="411" w:author="James" w:date="2015-03-14T20:58:00Z">
              <w:r>
                <w:t>0</w:t>
              </w:r>
            </w:ins>
          </w:p>
        </w:tc>
        <w:tc>
          <w:tcPr>
            <w:tcW w:w="576" w:type="dxa"/>
            <w:vAlign w:val="bottom"/>
          </w:tcPr>
          <w:p w:rsidR="00313C53" w:rsidRDefault="00313C53">
            <w:pPr>
              <w:pStyle w:val="tablecopy"/>
              <w:rPr>
                <w:ins w:id="412" w:author="James" w:date="2015-03-14T20:57:00Z"/>
              </w:rPr>
              <w:pPrChange w:id="413" w:author="James" w:date="2015-03-14T21:00:00Z">
                <w:pPr>
                  <w:pStyle w:val="Textbody"/>
                  <w:ind w:firstLine="0"/>
                </w:pPr>
              </w:pPrChange>
            </w:pPr>
            <w:ins w:id="414" w:author="James" w:date="2015-03-14T20:58:00Z">
              <w:r>
                <w:t>4.4</w:t>
              </w:r>
            </w:ins>
            <w:ins w:id="415" w:author="James" w:date="2015-03-14T21:00:00Z">
              <w:r>
                <w:t>2</w:t>
              </w:r>
            </w:ins>
          </w:p>
        </w:tc>
        <w:tc>
          <w:tcPr>
            <w:tcW w:w="665" w:type="dxa"/>
            <w:vAlign w:val="bottom"/>
          </w:tcPr>
          <w:p w:rsidR="00313C53" w:rsidRDefault="00313C53">
            <w:pPr>
              <w:pStyle w:val="tablecopy"/>
              <w:rPr>
                <w:ins w:id="416" w:author="James" w:date="2015-03-14T20:57:00Z"/>
              </w:rPr>
              <w:pPrChange w:id="417" w:author="James" w:date="2015-03-14T21:00:00Z">
                <w:pPr>
                  <w:pStyle w:val="Textbody"/>
                  <w:ind w:firstLine="0"/>
                </w:pPr>
              </w:pPrChange>
            </w:pPr>
            <w:ins w:id="418" w:author="James" w:date="2015-03-14T20:58:00Z">
              <w:r>
                <w:t>5.73</w:t>
              </w:r>
            </w:ins>
          </w:p>
        </w:tc>
        <w:tc>
          <w:tcPr>
            <w:tcW w:w="672" w:type="dxa"/>
            <w:vAlign w:val="bottom"/>
          </w:tcPr>
          <w:p w:rsidR="00313C53" w:rsidRDefault="00313C53">
            <w:pPr>
              <w:pStyle w:val="tablecopy"/>
              <w:rPr>
                <w:ins w:id="419" w:author="James" w:date="2015-03-14T20:57:00Z"/>
              </w:rPr>
              <w:pPrChange w:id="420" w:author="James" w:date="2015-03-14T21:01:00Z">
                <w:pPr>
                  <w:pStyle w:val="Textbody"/>
                  <w:ind w:firstLine="0"/>
                </w:pPr>
              </w:pPrChange>
            </w:pPr>
            <w:ins w:id="421" w:author="James" w:date="2015-03-14T20:58:00Z">
              <w:r>
                <w:t>8.7</w:t>
              </w:r>
            </w:ins>
            <w:ins w:id="422" w:author="James" w:date="2015-03-14T21:01:00Z">
              <w:r>
                <w:t>9</w:t>
              </w:r>
            </w:ins>
          </w:p>
        </w:tc>
        <w:tc>
          <w:tcPr>
            <w:tcW w:w="666" w:type="dxa"/>
            <w:vAlign w:val="bottom"/>
          </w:tcPr>
          <w:p w:rsidR="00313C53" w:rsidRDefault="00313C53">
            <w:pPr>
              <w:pStyle w:val="tablecopy"/>
              <w:rPr>
                <w:ins w:id="423" w:author="James" w:date="2015-03-14T20:57:00Z"/>
              </w:rPr>
              <w:pPrChange w:id="424" w:author="James" w:date="2015-03-14T20:59:00Z">
                <w:pPr>
                  <w:pStyle w:val="Textbody"/>
                  <w:ind w:firstLine="0"/>
                </w:pPr>
              </w:pPrChange>
            </w:pPr>
            <w:ins w:id="425" w:author="James" w:date="2015-03-14T20:58:00Z">
              <w:r>
                <w:t>11.8</w:t>
              </w:r>
            </w:ins>
            <w:ins w:id="426" w:author="James" w:date="2015-03-14T20:59:00Z">
              <w:r>
                <w:t>5</w:t>
              </w:r>
            </w:ins>
          </w:p>
        </w:tc>
        <w:tc>
          <w:tcPr>
            <w:tcW w:w="666" w:type="dxa"/>
            <w:vAlign w:val="bottom"/>
          </w:tcPr>
          <w:p w:rsidR="00313C53" w:rsidRDefault="00313C53">
            <w:pPr>
              <w:pStyle w:val="tablecopy"/>
              <w:rPr>
                <w:ins w:id="427" w:author="James" w:date="2015-03-14T20:57:00Z"/>
              </w:rPr>
              <w:pPrChange w:id="428" w:author="James" w:date="2015-03-14T20:59:00Z">
                <w:pPr>
                  <w:pStyle w:val="Textbody"/>
                  <w:ind w:firstLine="0"/>
                </w:pPr>
              </w:pPrChange>
            </w:pPr>
            <w:ins w:id="429" w:author="James" w:date="2015-03-14T20:58:00Z">
              <w:r>
                <w:t>13.1</w:t>
              </w:r>
            </w:ins>
            <w:ins w:id="430" w:author="James" w:date="2015-03-14T20:59:00Z">
              <w:r>
                <w:t>6</w:t>
              </w:r>
            </w:ins>
          </w:p>
        </w:tc>
      </w:tr>
      <w:tr w:rsidR="00313C53" w:rsidTr="00313C53">
        <w:trPr>
          <w:ins w:id="431" w:author="James" w:date="2015-03-14T20:57:00Z"/>
        </w:trPr>
        <w:tc>
          <w:tcPr>
            <w:tcW w:w="1209" w:type="dxa"/>
            <w:vAlign w:val="bottom"/>
          </w:tcPr>
          <w:p w:rsidR="00313C53" w:rsidRDefault="00313C53">
            <w:pPr>
              <w:pStyle w:val="tablecopy"/>
              <w:rPr>
                <w:ins w:id="432" w:author="James" w:date="2015-03-14T20:57:00Z"/>
              </w:rPr>
              <w:pPrChange w:id="433" w:author="James" w:date="2015-03-14T20:58:00Z">
                <w:pPr>
                  <w:pStyle w:val="Textbody"/>
                  <w:ind w:firstLine="0"/>
                </w:pPr>
              </w:pPrChange>
            </w:pPr>
            <w:ins w:id="434" w:author="James" w:date="2015-03-14T20:58:00Z">
              <w:r>
                <w:t>0</w:t>
              </w:r>
            </w:ins>
          </w:p>
        </w:tc>
        <w:tc>
          <w:tcPr>
            <w:tcW w:w="809" w:type="dxa"/>
            <w:vAlign w:val="bottom"/>
          </w:tcPr>
          <w:p w:rsidR="00313C53" w:rsidRDefault="00313C53">
            <w:pPr>
              <w:pStyle w:val="tablecopy"/>
              <w:rPr>
                <w:ins w:id="435" w:author="James" w:date="2015-03-14T20:57:00Z"/>
              </w:rPr>
              <w:pPrChange w:id="436" w:author="James" w:date="2015-03-14T20:58:00Z">
                <w:pPr>
                  <w:pStyle w:val="Textbody"/>
                  <w:ind w:firstLine="0"/>
                </w:pPr>
              </w:pPrChange>
            </w:pPr>
            <w:ins w:id="437" w:author="James" w:date="2015-03-14T20:58:00Z">
              <w:r>
                <w:t>2</w:t>
              </w:r>
            </w:ins>
          </w:p>
        </w:tc>
        <w:tc>
          <w:tcPr>
            <w:tcW w:w="576" w:type="dxa"/>
            <w:vAlign w:val="bottom"/>
          </w:tcPr>
          <w:p w:rsidR="00313C53" w:rsidRDefault="00313C53">
            <w:pPr>
              <w:pStyle w:val="tablecopy"/>
              <w:rPr>
                <w:ins w:id="438" w:author="James" w:date="2015-03-14T20:57:00Z"/>
              </w:rPr>
              <w:pPrChange w:id="439" w:author="James" w:date="2015-03-14T21:00:00Z">
                <w:pPr>
                  <w:pStyle w:val="Textbody"/>
                  <w:ind w:firstLine="0"/>
                </w:pPr>
              </w:pPrChange>
            </w:pPr>
            <w:ins w:id="440" w:author="James" w:date="2015-03-14T20:58:00Z">
              <w:r>
                <w:t>5.2</w:t>
              </w:r>
            </w:ins>
            <w:ins w:id="441" w:author="James" w:date="2015-03-14T21:00:00Z">
              <w:r>
                <w:t>6</w:t>
              </w:r>
            </w:ins>
          </w:p>
        </w:tc>
        <w:tc>
          <w:tcPr>
            <w:tcW w:w="665" w:type="dxa"/>
            <w:vAlign w:val="bottom"/>
          </w:tcPr>
          <w:p w:rsidR="00313C53" w:rsidRDefault="00313C53">
            <w:pPr>
              <w:pStyle w:val="tablecopy"/>
              <w:rPr>
                <w:ins w:id="442" w:author="James" w:date="2015-03-14T20:57:00Z"/>
              </w:rPr>
              <w:pPrChange w:id="443" w:author="James" w:date="2015-03-14T21:00:00Z">
                <w:pPr>
                  <w:pStyle w:val="Textbody"/>
                  <w:ind w:firstLine="0"/>
                </w:pPr>
              </w:pPrChange>
            </w:pPr>
            <w:ins w:id="444" w:author="James" w:date="2015-03-14T20:58:00Z">
              <w:r>
                <w:t>6.57</w:t>
              </w:r>
            </w:ins>
          </w:p>
        </w:tc>
        <w:tc>
          <w:tcPr>
            <w:tcW w:w="672" w:type="dxa"/>
            <w:vAlign w:val="bottom"/>
          </w:tcPr>
          <w:p w:rsidR="00313C53" w:rsidRDefault="00313C53">
            <w:pPr>
              <w:pStyle w:val="tablecopy"/>
              <w:rPr>
                <w:ins w:id="445" w:author="James" w:date="2015-03-14T20:57:00Z"/>
              </w:rPr>
              <w:pPrChange w:id="446" w:author="James" w:date="2015-03-14T21:01:00Z">
                <w:pPr>
                  <w:pStyle w:val="Textbody"/>
                  <w:ind w:firstLine="0"/>
                </w:pPr>
              </w:pPrChange>
            </w:pPr>
            <w:ins w:id="447" w:author="James" w:date="2015-03-14T20:58:00Z">
              <w:r>
                <w:t>9.63</w:t>
              </w:r>
            </w:ins>
          </w:p>
        </w:tc>
        <w:tc>
          <w:tcPr>
            <w:tcW w:w="666" w:type="dxa"/>
            <w:vAlign w:val="bottom"/>
          </w:tcPr>
          <w:p w:rsidR="00313C53" w:rsidRDefault="00313C53">
            <w:pPr>
              <w:pStyle w:val="tablecopy"/>
              <w:rPr>
                <w:ins w:id="448" w:author="James" w:date="2015-03-14T20:57:00Z"/>
              </w:rPr>
              <w:pPrChange w:id="449" w:author="James" w:date="2015-03-14T20:59:00Z">
                <w:pPr>
                  <w:pStyle w:val="Textbody"/>
                  <w:ind w:firstLine="0"/>
                </w:pPr>
              </w:pPrChange>
            </w:pPr>
            <w:ins w:id="450" w:author="James" w:date="2015-03-14T20:58:00Z">
              <w:r>
                <w:t>12.69</w:t>
              </w:r>
            </w:ins>
          </w:p>
        </w:tc>
        <w:tc>
          <w:tcPr>
            <w:tcW w:w="666" w:type="dxa"/>
            <w:vAlign w:val="bottom"/>
          </w:tcPr>
          <w:p w:rsidR="00313C53" w:rsidRDefault="00313C53">
            <w:pPr>
              <w:pStyle w:val="tablecopy"/>
              <w:rPr>
                <w:ins w:id="451" w:author="James" w:date="2015-03-14T20:57:00Z"/>
              </w:rPr>
              <w:pPrChange w:id="452" w:author="James" w:date="2015-03-14T20:59:00Z">
                <w:pPr>
                  <w:pStyle w:val="Textbody"/>
                  <w:ind w:firstLine="0"/>
                </w:pPr>
              </w:pPrChange>
            </w:pPr>
            <w:ins w:id="453" w:author="James" w:date="2015-03-14T20:58:00Z">
              <w:r>
                <w:t>14.0</w:t>
              </w:r>
            </w:ins>
            <w:ins w:id="454" w:author="James" w:date="2015-03-14T20:59:00Z">
              <w:r>
                <w:t>1</w:t>
              </w:r>
            </w:ins>
          </w:p>
        </w:tc>
      </w:tr>
      <w:tr w:rsidR="00313C53" w:rsidTr="00313C53">
        <w:trPr>
          <w:ins w:id="455" w:author="James" w:date="2015-03-14T20:57:00Z"/>
        </w:trPr>
        <w:tc>
          <w:tcPr>
            <w:tcW w:w="1209" w:type="dxa"/>
            <w:vAlign w:val="bottom"/>
          </w:tcPr>
          <w:p w:rsidR="00313C53" w:rsidRDefault="00313C53">
            <w:pPr>
              <w:pStyle w:val="tablecopy"/>
              <w:rPr>
                <w:ins w:id="456" w:author="James" w:date="2015-03-14T20:57:00Z"/>
              </w:rPr>
              <w:pPrChange w:id="457" w:author="James" w:date="2015-03-14T20:58:00Z">
                <w:pPr>
                  <w:pStyle w:val="Textbody"/>
                  <w:ind w:firstLine="0"/>
                </w:pPr>
              </w:pPrChange>
            </w:pPr>
            <w:ins w:id="458" w:author="James" w:date="2015-03-14T20:58:00Z">
              <w:r>
                <w:t>0</w:t>
              </w:r>
            </w:ins>
          </w:p>
        </w:tc>
        <w:tc>
          <w:tcPr>
            <w:tcW w:w="809" w:type="dxa"/>
            <w:vAlign w:val="bottom"/>
          </w:tcPr>
          <w:p w:rsidR="00313C53" w:rsidRDefault="00313C53">
            <w:pPr>
              <w:pStyle w:val="tablecopy"/>
              <w:rPr>
                <w:ins w:id="459" w:author="James" w:date="2015-03-14T20:57:00Z"/>
              </w:rPr>
              <w:pPrChange w:id="460" w:author="James" w:date="2015-03-14T20:58:00Z">
                <w:pPr>
                  <w:pStyle w:val="Textbody"/>
                  <w:ind w:firstLine="0"/>
                </w:pPr>
              </w:pPrChange>
            </w:pPr>
            <w:ins w:id="461" w:author="James" w:date="2015-03-14T20:58:00Z">
              <w:r>
                <w:t>4</w:t>
              </w:r>
            </w:ins>
          </w:p>
        </w:tc>
        <w:tc>
          <w:tcPr>
            <w:tcW w:w="576" w:type="dxa"/>
            <w:vAlign w:val="bottom"/>
          </w:tcPr>
          <w:p w:rsidR="00313C53" w:rsidRDefault="00313C53">
            <w:pPr>
              <w:pStyle w:val="tablecopy"/>
              <w:rPr>
                <w:ins w:id="462" w:author="James" w:date="2015-03-14T20:57:00Z"/>
              </w:rPr>
              <w:pPrChange w:id="463" w:author="James" w:date="2015-03-14T21:00:00Z">
                <w:pPr>
                  <w:pStyle w:val="Textbody"/>
                  <w:ind w:firstLine="0"/>
                </w:pPr>
              </w:pPrChange>
            </w:pPr>
            <w:ins w:id="464" w:author="James" w:date="2015-03-14T20:58:00Z">
              <w:r>
                <w:t>6.10</w:t>
              </w:r>
            </w:ins>
          </w:p>
        </w:tc>
        <w:tc>
          <w:tcPr>
            <w:tcW w:w="665" w:type="dxa"/>
            <w:vAlign w:val="bottom"/>
          </w:tcPr>
          <w:p w:rsidR="00313C53" w:rsidRDefault="00313C53">
            <w:pPr>
              <w:pStyle w:val="tablecopy"/>
              <w:rPr>
                <w:ins w:id="465" w:author="James" w:date="2015-03-14T20:57:00Z"/>
              </w:rPr>
              <w:pPrChange w:id="466" w:author="James" w:date="2015-03-14T21:00:00Z">
                <w:pPr>
                  <w:pStyle w:val="Textbody"/>
                  <w:ind w:firstLine="0"/>
                </w:pPr>
              </w:pPrChange>
            </w:pPr>
            <w:ins w:id="467" w:author="James" w:date="2015-03-14T20:58:00Z">
              <w:r>
                <w:t>7.4</w:t>
              </w:r>
            </w:ins>
            <w:ins w:id="468" w:author="James" w:date="2015-03-14T21:00:00Z">
              <w:r>
                <w:t>2</w:t>
              </w:r>
            </w:ins>
          </w:p>
        </w:tc>
        <w:tc>
          <w:tcPr>
            <w:tcW w:w="672" w:type="dxa"/>
            <w:vAlign w:val="bottom"/>
          </w:tcPr>
          <w:p w:rsidR="00313C53" w:rsidRDefault="00313C53">
            <w:pPr>
              <w:pStyle w:val="tablecopy"/>
              <w:rPr>
                <w:ins w:id="469" w:author="James" w:date="2015-03-14T20:57:00Z"/>
              </w:rPr>
              <w:pPrChange w:id="470" w:author="James" w:date="2015-03-14T20:58:00Z">
                <w:pPr>
                  <w:pStyle w:val="Textbody"/>
                  <w:ind w:firstLine="0"/>
                </w:pPr>
              </w:pPrChange>
            </w:pPr>
            <w:ins w:id="471" w:author="James" w:date="2015-03-14T20:58:00Z">
              <w:r>
                <w:t>10.47</w:t>
              </w:r>
            </w:ins>
          </w:p>
        </w:tc>
        <w:tc>
          <w:tcPr>
            <w:tcW w:w="666" w:type="dxa"/>
            <w:vAlign w:val="bottom"/>
          </w:tcPr>
          <w:p w:rsidR="00313C53" w:rsidRDefault="00313C53">
            <w:pPr>
              <w:pStyle w:val="tablecopy"/>
              <w:rPr>
                <w:ins w:id="472" w:author="James" w:date="2015-03-14T20:57:00Z"/>
              </w:rPr>
              <w:pPrChange w:id="473" w:author="James" w:date="2015-03-14T20:59:00Z">
                <w:pPr>
                  <w:pStyle w:val="Textbody"/>
                  <w:ind w:firstLine="0"/>
                </w:pPr>
              </w:pPrChange>
            </w:pPr>
            <w:ins w:id="474" w:author="James" w:date="2015-03-14T20:58:00Z">
              <w:r>
                <w:t>13.53</w:t>
              </w:r>
            </w:ins>
          </w:p>
        </w:tc>
        <w:tc>
          <w:tcPr>
            <w:tcW w:w="666" w:type="dxa"/>
            <w:vAlign w:val="bottom"/>
          </w:tcPr>
          <w:p w:rsidR="00313C53" w:rsidRDefault="00313C53">
            <w:pPr>
              <w:pStyle w:val="tablecopy"/>
              <w:rPr>
                <w:ins w:id="475" w:author="James" w:date="2015-03-14T20:57:00Z"/>
              </w:rPr>
              <w:pPrChange w:id="476" w:author="James" w:date="2015-03-14T20:59:00Z">
                <w:pPr>
                  <w:pStyle w:val="Textbody"/>
                  <w:ind w:firstLine="0"/>
                </w:pPr>
              </w:pPrChange>
            </w:pPr>
            <w:ins w:id="477" w:author="James" w:date="2015-03-14T20:58:00Z">
              <w:r>
                <w:t>14.8</w:t>
              </w:r>
            </w:ins>
            <w:ins w:id="478" w:author="James" w:date="2015-03-14T20:59:00Z">
              <w:r>
                <w:t>5</w:t>
              </w:r>
            </w:ins>
          </w:p>
        </w:tc>
      </w:tr>
      <w:tr w:rsidR="00313C53" w:rsidTr="00313C53">
        <w:tblPrEx>
          <w:tblW w:w="5263" w:type="dxa"/>
          <w:tblPrExChange w:id="479" w:author="James" w:date="2015-03-14T21:00:00Z">
            <w:tblPrEx>
              <w:tblW w:w="5263" w:type="dxa"/>
            </w:tblPrEx>
          </w:tblPrExChange>
        </w:tblPrEx>
        <w:trPr>
          <w:ins w:id="480" w:author="James" w:date="2015-03-14T20:57:00Z"/>
        </w:trPr>
        <w:tc>
          <w:tcPr>
            <w:tcW w:w="1209" w:type="dxa"/>
            <w:vAlign w:val="bottom"/>
            <w:tcPrChange w:id="481" w:author="James" w:date="2015-03-14T21:00:00Z">
              <w:tcPr>
                <w:tcW w:w="1209" w:type="dxa"/>
                <w:vAlign w:val="bottom"/>
              </w:tcPr>
            </w:tcPrChange>
          </w:tcPr>
          <w:p w:rsidR="00313C53" w:rsidRDefault="00313C53">
            <w:pPr>
              <w:pStyle w:val="tablecopy"/>
              <w:rPr>
                <w:ins w:id="482" w:author="James" w:date="2015-03-14T20:57:00Z"/>
              </w:rPr>
              <w:pPrChange w:id="483" w:author="James" w:date="2015-03-14T21:00:00Z">
                <w:pPr>
                  <w:pStyle w:val="Textbody"/>
                  <w:ind w:firstLine="0"/>
                </w:pPr>
              </w:pPrChange>
            </w:pPr>
            <w:ins w:id="484" w:author="James" w:date="2015-03-14T21:00:00Z">
              <w:r>
                <w:lastRenderedPageBreak/>
                <w:t>0</w:t>
              </w:r>
            </w:ins>
          </w:p>
        </w:tc>
        <w:tc>
          <w:tcPr>
            <w:tcW w:w="809" w:type="dxa"/>
            <w:vAlign w:val="bottom"/>
            <w:tcPrChange w:id="485" w:author="James" w:date="2015-03-14T21:00:00Z">
              <w:tcPr>
                <w:tcW w:w="809" w:type="dxa"/>
                <w:vAlign w:val="bottom"/>
              </w:tcPr>
            </w:tcPrChange>
          </w:tcPr>
          <w:p w:rsidR="00313C53" w:rsidRDefault="00313C53">
            <w:pPr>
              <w:pStyle w:val="tablecopy"/>
              <w:rPr>
                <w:ins w:id="486" w:author="James" w:date="2015-03-14T20:57:00Z"/>
              </w:rPr>
              <w:pPrChange w:id="487" w:author="James" w:date="2015-03-14T21:00:00Z">
                <w:pPr>
                  <w:pStyle w:val="Textbody"/>
                  <w:ind w:firstLine="0"/>
                </w:pPr>
              </w:pPrChange>
            </w:pPr>
            <w:ins w:id="488" w:author="James" w:date="2015-03-14T21:00:00Z">
              <w:r>
                <w:t>6</w:t>
              </w:r>
            </w:ins>
          </w:p>
        </w:tc>
        <w:tc>
          <w:tcPr>
            <w:tcW w:w="576" w:type="dxa"/>
            <w:vAlign w:val="bottom"/>
            <w:tcPrChange w:id="489" w:author="James" w:date="2015-03-14T21:00:00Z">
              <w:tcPr>
                <w:tcW w:w="576" w:type="dxa"/>
              </w:tcPr>
            </w:tcPrChange>
          </w:tcPr>
          <w:p w:rsidR="00313C53" w:rsidRDefault="00313C53">
            <w:pPr>
              <w:pStyle w:val="tablecopy"/>
              <w:rPr>
                <w:ins w:id="490" w:author="James" w:date="2015-03-14T20:57:00Z"/>
              </w:rPr>
              <w:pPrChange w:id="491" w:author="James" w:date="2015-03-14T21:00:00Z">
                <w:pPr>
                  <w:pStyle w:val="Textbody"/>
                  <w:ind w:firstLine="0"/>
                </w:pPr>
              </w:pPrChange>
            </w:pPr>
            <w:ins w:id="492" w:author="James" w:date="2015-03-14T21:00:00Z">
              <w:r>
                <w:t>6.94</w:t>
              </w:r>
            </w:ins>
          </w:p>
        </w:tc>
        <w:tc>
          <w:tcPr>
            <w:tcW w:w="665" w:type="dxa"/>
            <w:vAlign w:val="bottom"/>
            <w:tcPrChange w:id="493" w:author="James" w:date="2015-03-14T21:00:00Z">
              <w:tcPr>
                <w:tcW w:w="665" w:type="dxa"/>
              </w:tcPr>
            </w:tcPrChange>
          </w:tcPr>
          <w:p w:rsidR="00313C53" w:rsidRDefault="00313C53">
            <w:pPr>
              <w:pStyle w:val="tablecopy"/>
              <w:rPr>
                <w:ins w:id="494" w:author="James" w:date="2015-03-14T20:57:00Z"/>
              </w:rPr>
              <w:pPrChange w:id="495" w:author="James" w:date="2015-03-14T21:00:00Z">
                <w:pPr>
                  <w:pStyle w:val="Textbody"/>
                  <w:ind w:firstLine="0"/>
                </w:pPr>
              </w:pPrChange>
            </w:pPr>
            <w:ins w:id="496" w:author="James" w:date="2015-03-14T21:00:00Z">
              <w:r>
                <w:t>8.26</w:t>
              </w:r>
            </w:ins>
          </w:p>
        </w:tc>
        <w:tc>
          <w:tcPr>
            <w:tcW w:w="672" w:type="dxa"/>
            <w:vAlign w:val="bottom"/>
            <w:tcPrChange w:id="497" w:author="James" w:date="2015-03-14T21:00:00Z">
              <w:tcPr>
                <w:tcW w:w="672" w:type="dxa"/>
              </w:tcPr>
            </w:tcPrChange>
          </w:tcPr>
          <w:p w:rsidR="00313C53" w:rsidRDefault="00313C53">
            <w:pPr>
              <w:pStyle w:val="tablecopy"/>
              <w:rPr>
                <w:ins w:id="498" w:author="James" w:date="2015-03-14T20:57:00Z"/>
              </w:rPr>
              <w:pPrChange w:id="499" w:author="James" w:date="2015-03-14T21:00:00Z">
                <w:pPr>
                  <w:pStyle w:val="Textbody"/>
                  <w:ind w:firstLine="0"/>
                </w:pPr>
              </w:pPrChange>
            </w:pPr>
            <w:ins w:id="500" w:author="James" w:date="2015-03-14T21:00:00Z">
              <w:r>
                <w:t>11.32</w:t>
              </w:r>
            </w:ins>
          </w:p>
        </w:tc>
        <w:tc>
          <w:tcPr>
            <w:tcW w:w="666" w:type="dxa"/>
            <w:vAlign w:val="bottom"/>
            <w:tcPrChange w:id="501" w:author="James" w:date="2015-03-14T21:00:00Z">
              <w:tcPr>
                <w:tcW w:w="666" w:type="dxa"/>
              </w:tcPr>
            </w:tcPrChange>
          </w:tcPr>
          <w:p w:rsidR="00313C53" w:rsidRDefault="00313C53">
            <w:pPr>
              <w:pStyle w:val="tablecopy"/>
              <w:rPr>
                <w:ins w:id="502" w:author="James" w:date="2015-03-14T20:57:00Z"/>
              </w:rPr>
              <w:pPrChange w:id="503" w:author="James" w:date="2015-03-14T21:00:00Z">
                <w:pPr>
                  <w:pStyle w:val="Textbody"/>
                  <w:ind w:firstLine="0"/>
                </w:pPr>
              </w:pPrChange>
            </w:pPr>
            <w:ins w:id="504" w:author="James" w:date="2015-03-14T21:00:00Z">
              <w:r>
                <w:t>14.38</w:t>
              </w:r>
            </w:ins>
          </w:p>
        </w:tc>
        <w:tc>
          <w:tcPr>
            <w:tcW w:w="666" w:type="dxa"/>
            <w:vAlign w:val="bottom"/>
            <w:tcPrChange w:id="505" w:author="James" w:date="2015-03-14T21:00:00Z">
              <w:tcPr>
                <w:tcW w:w="666" w:type="dxa"/>
              </w:tcPr>
            </w:tcPrChange>
          </w:tcPr>
          <w:p w:rsidR="00313C53" w:rsidRDefault="00313C53">
            <w:pPr>
              <w:pStyle w:val="tablecopy"/>
              <w:rPr>
                <w:ins w:id="506" w:author="James" w:date="2015-03-14T20:57:00Z"/>
              </w:rPr>
              <w:pPrChange w:id="507" w:author="James" w:date="2015-03-14T21:00:00Z">
                <w:pPr>
                  <w:pStyle w:val="Textbody"/>
                  <w:ind w:firstLine="0"/>
                </w:pPr>
              </w:pPrChange>
            </w:pPr>
            <w:ins w:id="508" w:author="James" w:date="2015-03-14T21:00:00Z">
              <w:r>
                <w:t>15.69</w:t>
              </w:r>
            </w:ins>
          </w:p>
        </w:tc>
      </w:tr>
      <w:tr w:rsidR="00313C53" w:rsidTr="00313C53">
        <w:tblPrEx>
          <w:tblW w:w="5263" w:type="dxa"/>
          <w:tblPrExChange w:id="509" w:author="James" w:date="2015-03-14T21:00:00Z">
            <w:tblPrEx>
              <w:tblW w:w="5263" w:type="dxa"/>
            </w:tblPrEx>
          </w:tblPrExChange>
        </w:tblPrEx>
        <w:trPr>
          <w:ins w:id="510" w:author="James" w:date="2015-03-14T20:57:00Z"/>
        </w:trPr>
        <w:tc>
          <w:tcPr>
            <w:tcW w:w="1209" w:type="dxa"/>
            <w:vAlign w:val="bottom"/>
            <w:tcPrChange w:id="511" w:author="James" w:date="2015-03-14T21:00:00Z">
              <w:tcPr>
                <w:tcW w:w="1209" w:type="dxa"/>
                <w:vAlign w:val="bottom"/>
              </w:tcPr>
            </w:tcPrChange>
          </w:tcPr>
          <w:p w:rsidR="00313C53" w:rsidRDefault="00313C53">
            <w:pPr>
              <w:pStyle w:val="tablecopy"/>
              <w:rPr>
                <w:ins w:id="512" w:author="James" w:date="2015-03-14T20:57:00Z"/>
              </w:rPr>
              <w:pPrChange w:id="513" w:author="James" w:date="2015-03-14T21:00:00Z">
                <w:pPr>
                  <w:pStyle w:val="Textbody"/>
                  <w:ind w:firstLine="0"/>
                </w:pPr>
              </w:pPrChange>
            </w:pPr>
            <w:ins w:id="514" w:author="James" w:date="2015-03-14T21:00:00Z">
              <w:r>
                <w:t>3</w:t>
              </w:r>
            </w:ins>
          </w:p>
        </w:tc>
        <w:tc>
          <w:tcPr>
            <w:tcW w:w="809" w:type="dxa"/>
            <w:vAlign w:val="bottom"/>
            <w:tcPrChange w:id="515" w:author="James" w:date="2015-03-14T21:00:00Z">
              <w:tcPr>
                <w:tcW w:w="809" w:type="dxa"/>
                <w:vAlign w:val="bottom"/>
              </w:tcPr>
            </w:tcPrChange>
          </w:tcPr>
          <w:p w:rsidR="00313C53" w:rsidRDefault="00313C53">
            <w:pPr>
              <w:pStyle w:val="tablecopy"/>
              <w:rPr>
                <w:ins w:id="516" w:author="James" w:date="2015-03-14T20:57:00Z"/>
              </w:rPr>
              <w:pPrChange w:id="517" w:author="James" w:date="2015-03-14T21:00:00Z">
                <w:pPr>
                  <w:pStyle w:val="Textbody"/>
                  <w:ind w:firstLine="0"/>
                </w:pPr>
              </w:pPrChange>
            </w:pPr>
            <w:ins w:id="518" w:author="James" w:date="2015-03-14T21:00:00Z">
              <w:r>
                <w:t>0</w:t>
              </w:r>
            </w:ins>
          </w:p>
        </w:tc>
        <w:tc>
          <w:tcPr>
            <w:tcW w:w="576" w:type="dxa"/>
            <w:vAlign w:val="bottom"/>
            <w:tcPrChange w:id="519" w:author="James" w:date="2015-03-14T21:00:00Z">
              <w:tcPr>
                <w:tcW w:w="576" w:type="dxa"/>
              </w:tcPr>
            </w:tcPrChange>
          </w:tcPr>
          <w:p w:rsidR="00313C53" w:rsidRDefault="00313C53">
            <w:pPr>
              <w:pStyle w:val="tablecopy"/>
              <w:rPr>
                <w:ins w:id="520" w:author="James" w:date="2015-03-14T20:57:00Z"/>
              </w:rPr>
              <w:pPrChange w:id="521" w:author="James" w:date="2015-03-14T21:00:00Z">
                <w:pPr>
                  <w:pStyle w:val="Textbody"/>
                  <w:ind w:firstLine="0"/>
                </w:pPr>
              </w:pPrChange>
            </w:pPr>
            <w:ins w:id="522" w:author="James" w:date="2015-03-14T21:00:00Z">
              <w:r>
                <w:t>5.01</w:t>
              </w:r>
            </w:ins>
          </w:p>
        </w:tc>
        <w:tc>
          <w:tcPr>
            <w:tcW w:w="665" w:type="dxa"/>
            <w:vAlign w:val="bottom"/>
            <w:tcPrChange w:id="523" w:author="James" w:date="2015-03-14T21:00:00Z">
              <w:tcPr>
                <w:tcW w:w="665" w:type="dxa"/>
              </w:tcPr>
            </w:tcPrChange>
          </w:tcPr>
          <w:p w:rsidR="00313C53" w:rsidRDefault="00313C53">
            <w:pPr>
              <w:pStyle w:val="tablecopy"/>
              <w:rPr>
                <w:ins w:id="524" w:author="James" w:date="2015-03-14T20:57:00Z"/>
              </w:rPr>
              <w:pPrChange w:id="525" w:author="James" w:date="2015-03-14T21:00:00Z">
                <w:pPr>
                  <w:pStyle w:val="Textbody"/>
                  <w:ind w:firstLine="0"/>
                </w:pPr>
              </w:pPrChange>
            </w:pPr>
            <w:ins w:id="526" w:author="James" w:date="2015-03-14T21:00:00Z">
              <w:r>
                <w:t>6.32</w:t>
              </w:r>
            </w:ins>
          </w:p>
        </w:tc>
        <w:tc>
          <w:tcPr>
            <w:tcW w:w="672" w:type="dxa"/>
            <w:vAlign w:val="bottom"/>
            <w:tcPrChange w:id="527" w:author="James" w:date="2015-03-14T21:00:00Z">
              <w:tcPr>
                <w:tcW w:w="672" w:type="dxa"/>
              </w:tcPr>
            </w:tcPrChange>
          </w:tcPr>
          <w:p w:rsidR="00313C53" w:rsidRDefault="00313C53">
            <w:pPr>
              <w:pStyle w:val="tablecopy"/>
              <w:rPr>
                <w:ins w:id="528" w:author="James" w:date="2015-03-14T20:57:00Z"/>
              </w:rPr>
              <w:pPrChange w:id="529" w:author="James" w:date="2015-03-14T21:00:00Z">
                <w:pPr>
                  <w:pStyle w:val="Textbody"/>
                  <w:ind w:firstLine="0"/>
                </w:pPr>
              </w:pPrChange>
            </w:pPr>
            <w:ins w:id="530" w:author="James" w:date="2015-03-14T21:00:00Z">
              <w:r>
                <w:t>9.38</w:t>
              </w:r>
            </w:ins>
          </w:p>
        </w:tc>
        <w:tc>
          <w:tcPr>
            <w:tcW w:w="666" w:type="dxa"/>
            <w:vAlign w:val="bottom"/>
            <w:tcPrChange w:id="531" w:author="James" w:date="2015-03-14T21:00:00Z">
              <w:tcPr>
                <w:tcW w:w="666" w:type="dxa"/>
              </w:tcPr>
            </w:tcPrChange>
          </w:tcPr>
          <w:p w:rsidR="00313C53" w:rsidRDefault="00313C53">
            <w:pPr>
              <w:pStyle w:val="tablecopy"/>
              <w:rPr>
                <w:ins w:id="532" w:author="James" w:date="2015-03-14T20:57:00Z"/>
              </w:rPr>
              <w:pPrChange w:id="533" w:author="James" w:date="2015-03-14T21:00:00Z">
                <w:pPr>
                  <w:pStyle w:val="Textbody"/>
                  <w:ind w:firstLine="0"/>
                </w:pPr>
              </w:pPrChange>
            </w:pPr>
            <w:ins w:id="534" w:author="James" w:date="2015-03-14T21:00:00Z">
              <w:r>
                <w:t>12.44</w:t>
              </w:r>
            </w:ins>
          </w:p>
        </w:tc>
        <w:tc>
          <w:tcPr>
            <w:tcW w:w="666" w:type="dxa"/>
            <w:vAlign w:val="bottom"/>
            <w:tcPrChange w:id="535" w:author="James" w:date="2015-03-14T21:00:00Z">
              <w:tcPr>
                <w:tcW w:w="666" w:type="dxa"/>
              </w:tcPr>
            </w:tcPrChange>
          </w:tcPr>
          <w:p w:rsidR="00313C53" w:rsidRDefault="00313C53">
            <w:pPr>
              <w:pStyle w:val="tablecopy"/>
              <w:rPr>
                <w:ins w:id="536" w:author="James" w:date="2015-03-14T20:57:00Z"/>
              </w:rPr>
              <w:pPrChange w:id="537" w:author="James" w:date="2015-03-14T21:00:00Z">
                <w:pPr>
                  <w:pStyle w:val="Textbody"/>
                  <w:ind w:firstLine="0"/>
                </w:pPr>
              </w:pPrChange>
            </w:pPr>
            <w:ins w:id="538" w:author="James" w:date="2015-03-14T21:00:00Z">
              <w:r>
                <w:t>13.76</w:t>
              </w:r>
            </w:ins>
          </w:p>
        </w:tc>
      </w:tr>
      <w:tr w:rsidR="00313C53" w:rsidTr="00313C53">
        <w:tblPrEx>
          <w:tblW w:w="5263" w:type="dxa"/>
          <w:tblPrExChange w:id="539" w:author="James" w:date="2015-03-14T21:00:00Z">
            <w:tblPrEx>
              <w:tblW w:w="5263" w:type="dxa"/>
            </w:tblPrEx>
          </w:tblPrExChange>
        </w:tblPrEx>
        <w:trPr>
          <w:ins w:id="540" w:author="James" w:date="2015-03-14T20:57:00Z"/>
        </w:trPr>
        <w:tc>
          <w:tcPr>
            <w:tcW w:w="1209" w:type="dxa"/>
            <w:vAlign w:val="bottom"/>
            <w:tcPrChange w:id="541" w:author="James" w:date="2015-03-14T21:00:00Z">
              <w:tcPr>
                <w:tcW w:w="1209" w:type="dxa"/>
                <w:vAlign w:val="bottom"/>
              </w:tcPr>
            </w:tcPrChange>
          </w:tcPr>
          <w:p w:rsidR="00313C53" w:rsidRDefault="00313C53">
            <w:pPr>
              <w:pStyle w:val="tablecopy"/>
              <w:rPr>
                <w:ins w:id="542" w:author="James" w:date="2015-03-14T20:57:00Z"/>
              </w:rPr>
              <w:pPrChange w:id="543" w:author="James" w:date="2015-03-14T21:00:00Z">
                <w:pPr>
                  <w:pStyle w:val="Textbody"/>
                  <w:ind w:firstLine="0"/>
                </w:pPr>
              </w:pPrChange>
            </w:pPr>
            <w:ins w:id="544" w:author="James" w:date="2015-03-14T21:00:00Z">
              <w:r>
                <w:t>3</w:t>
              </w:r>
            </w:ins>
          </w:p>
        </w:tc>
        <w:tc>
          <w:tcPr>
            <w:tcW w:w="809" w:type="dxa"/>
            <w:vAlign w:val="bottom"/>
            <w:tcPrChange w:id="545" w:author="James" w:date="2015-03-14T21:00:00Z">
              <w:tcPr>
                <w:tcW w:w="809" w:type="dxa"/>
                <w:vAlign w:val="bottom"/>
              </w:tcPr>
            </w:tcPrChange>
          </w:tcPr>
          <w:p w:rsidR="00313C53" w:rsidRDefault="00313C53">
            <w:pPr>
              <w:pStyle w:val="tablecopy"/>
              <w:rPr>
                <w:ins w:id="546" w:author="James" w:date="2015-03-14T20:57:00Z"/>
              </w:rPr>
              <w:pPrChange w:id="547" w:author="James" w:date="2015-03-14T21:00:00Z">
                <w:pPr>
                  <w:pStyle w:val="Textbody"/>
                  <w:ind w:firstLine="0"/>
                </w:pPr>
              </w:pPrChange>
            </w:pPr>
            <w:ins w:id="548" w:author="James" w:date="2015-03-14T21:00:00Z">
              <w:r>
                <w:t>2</w:t>
              </w:r>
            </w:ins>
          </w:p>
        </w:tc>
        <w:tc>
          <w:tcPr>
            <w:tcW w:w="576" w:type="dxa"/>
            <w:vAlign w:val="bottom"/>
            <w:tcPrChange w:id="549" w:author="James" w:date="2015-03-14T21:00:00Z">
              <w:tcPr>
                <w:tcW w:w="576" w:type="dxa"/>
              </w:tcPr>
            </w:tcPrChange>
          </w:tcPr>
          <w:p w:rsidR="00313C53" w:rsidRDefault="00313C53">
            <w:pPr>
              <w:pStyle w:val="tablecopy"/>
              <w:rPr>
                <w:ins w:id="550" w:author="James" w:date="2015-03-14T20:57:00Z"/>
              </w:rPr>
              <w:pPrChange w:id="551" w:author="James" w:date="2015-03-14T21:00:00Z">
                <w:pPr>
                  <w:pStyle w:val="Textbody"/>
                  <w:ind w:firstLine="0"/>
                </w:pPr>
              </w:pPrChange>
            </w:pPr>
            <w:ins w:id="552" w:author="James" w:date="2015-03-14T21:00:00Z">
              <w:r>
                <w:t>5.85</w:t>
              </w:r>
            </w:ins>
          </w:p>
        </w:tc>
        <w:tc>
          <w:tcPr>
            <w:tcW w:w="665" w:type="dxa"/>
            <w:vAlign w:val="bottom"/>
            <w:tcPrChange w:id="553" w:author="James" w:date="2015-03-14T21:00:00Z">
              <w:tcPr>
                <w:tcW w:w="665" w:type="dxa"/>
              </w:tcPr>
            </w:tcPrChange>
          </w:tcPr>
          <w:p w:rsidR="00313C53" w:rsidRDefault="00313C53">
            <w:pPr>
              <w:pStyle w:val="tablecopy"/>
              <w:rPr>
                <w:ins w:id="554" w:author="James" w:date="2015-03-14T20:57:00Z"/>
              </w:rPr>
              <w:pPrChange w:id="555" w:author="James" w:date="2015-03-14T21:00:00Z">
                <w:pPr>
                  <w:pStyle w:val="Textbody"/>
                  <w:ind w:firstLine="0"/>
                </w:pPr>
              </w:pPrChange>
            </w:pPr>
            <w:ins w:id="556" w:author="James" w:date="2015-03-14T21:00:00Z">
              <w:r>
                <w:t>7.17</w:t>
              </w:r>
            </w:ins>
          </w:p>
        </w:tc>
        <w:tc>
          <w:tcPr>
            <w:tcW w:w="672" w:type="dxa"/>
            <w:vAlign w:val="bottom"/>
            <w:tcPrChange w:id="557" w:author="James" w:date="2015-03-14T21:00:00Z">
              <w:tcPr>
                <w:tcW w:w="672" w:type="dxa"/>
              </w:tcPr>
            </w:tcPrChange>
          </w:tcPr>
          <w:p w:rsidR="00313C53" w:rsidRDefault="00313C53">
            <w:pPr>
              <w:pStyle w:val="tablecopy"/>
              <w:rPr>
                <w:ins w:id="558" w:author="James" w:date="2015-03-14T20:57:00Z"/>
              </w:rPr>
              <w:pPrChange w:id="559" w:author="James" w:date="2015-03-14T21:00:00Z">
                <w:pPr>
                  <w:pStyle w:val="Textbody"/>
                  <w:ind w:firstLine="0"/>
                </w:pPr>
              </w:pPrChange>
            </w:pPr>
            <w:ins w:id="560" w:author="James" w:date="2015-03-14T21:00:00Z">
              <w:r>
                <w:t>10.22</w:t>
              </w:r>
            </w:ins>
          </w:p>
        </w:tc>
        <w:tc>
          <w:tcPr>
            <w:tcW w:w="666" w:type="dxa"/>
            <w:vAlign w:val="bottom"/>
            <w:tcPrChange w:id="561" w:author="James" w:date="2015-03-14T21:00:00Z">
              <w:tcPr>
                <w:tcW w:w="666" w:type="dxa"/>
              </w:tcPr>
            </w:tcPrChange>
          </w:tcPr>
          <w:p w:rsidR="00313C53" w:rsidRDefault="00313C53">
            <w:pPr>
              <w:pStyle w:val="tablecopy"/>
              <w:rPr>
                <w:ins w:id="562" w:author="James" w:date="2015-03-14T20:57:00Z"/>
              </w:rPr>
              <w:pPrChange w:id="563" w:author="James" w:date="2015-03-14T21:00:00Z">
                <w:pPr>
                  <w:pStyle w:val="Textbody"/>
                  <w:ind w:firstLine="0"/>
                </w:pPr>
              </w:pPrChange>
            </w:pPr>
            <w:ins w:id="564" w:author="James" w:date="2015-03-14T21:00:00Z">
              <w:r>
                <w:t>13.28</w:t>
              </w:r>
            </w:ins>
          </w:p>
        </w:tc>
        <w:tc>
          <w:tcPr>
            <w:tcW w:w="666" w:type="dxa"/>
            <w:vAlign w:val="bottom"/>
            <w:tcPrChange w:id="565" w:author="James" w:date="2015-03-14T21:00:00Z">
              <w:tcPr>
                <w:tcW w:w="666" w:type="dxa"/>
              </w:tcPr>
            </w:tcPrChange>
          </w:tcPr>
          <w:p w:rsidR="00313C53" w:rsidRDefault="00313C53">
            <w:pPr>
              <w:pStyle w:val="tablecopy"/>
              <w:rPr>
                <w:ins w:id="566" w:author="James" w:date="2015-03-14T20:57:00Z"/>
              </w:rPr>
              <w:pPrChange w:id="567" w:author="James" w:date="2015-03-14T21:00:00Z">
                <w:pPr>
                  <w:pStyle w:val="Textbody"/>
                  <w:ind w:firstLine="0"/>
                </w:pPr>
              </w:pPrChange>
            </w:pPr>
            <w:ins w:id="568" w:author="James" w:date="2015-03-14T21:00:00Z">
              <w:r>
                <w:t>14.60</w:t>
              </w:r>
            </w:ins>
          </w:p>
        </w:tc>
      </w:tr>
      <w:tr w:rsidR="00313C53" w:rsidTr="00313C53">
        <w:tblPrEx>
          <w:tblW w:w="5263" w:type="dxa"/>
          <w:tblPrExChange w:id="569" w:author="James" w:date="2015-03-14T21:00:00Z">
            <w:tblPrEx>
              <w:tblW w:w="5263" w:type="dxa"/>
            </w:tblPrEx>
          </w:tblPrExChange>
        </w:tblPrEx>
        <w:trPr>
          <w:ins w:id="570" w:author="James" w:date="2015-03-14T20:57:00Z"/>
        </w:trPr>
        <w:tc>
          <w:tcPr>
            <w:tcW w:w="1209" w:type="dxa"/>
            <w:vAlign w:val="bottom"/>
            <w:tcPrChange w:id="571" w:author="James" w:date="2015-03-14T21:00:00Z">
              <w:tcPr>
                <w:tcW w:w="1209" w:type="dxa"/>
                <w:vAlign w:val="bottom"/>
              </w:tcPr>
            </w:tcPrChange>
          </w:tcPr>
          <w:p w:rsidR="00313C53" w:rsidRDefault="00313C53">
            <w:pPr>
              <w:pStyle w:val="tablecopy"/>
              <w:rPr>
                <w:ins w:id="572" w:author="James" w:date="2015-03-14T20:57:00Z"/>
              </w:rPr>
              <w:pPrChange w:id="573" w:author="James" w:date="2015-03-14T21:00:00Z">
                <w:pPr>
                  <w:pStyle w:val="Textbody"/>
                  <w:ind w:firstLine="0"/>
                </w:pPr>
              </w:pPrChange>
            </w:pPr>
            <w:ins w:id="574" w:author="James" w:date="2015-03-14T21:00:00Z">
              <w:r>
                <w:t>3</w:t>
              </w:r>
            </w:ins>
          </w:p>
        </w:tc>
        <w:tc>
          <w:tcPr>
            <w:tcW w:w="809" w:type="dxa"/>
            <w:vAlign w:val="bottom"/>
            <w:tcPrChange w:id="575" w:author="James" w:date="2015-03-14T21:00:00Z">
              <w:tcPr>
                <w:tcW w:w="809" w:type="dxa"/>
                <w:vAlign w:val="bottom"/>
              </w:tcPr>
            </w:tcPrChange>
          </w:tcPr>
          <w:p w:rsidR="00313C53" w:rsidRDefault="00313C53">
            <w:pPr>
              <w:pStyle w:val="tablecopy"/>
              <w:rPr>
                <w:ins w:id="576" w:author="James" w:date="2015-03-14T20:57:00Z"/>
              </w:rPr>
              <w:pPrChange w:id="577" w:author="James" w:date="2015-03-14T21:00:00Z">
                <w:pPr>
                  <w:pStyle w:val="Textbody"/>
                  <w:ind w:firstLine="0"/>
                </w:pPr>
              </w:pPrChange>
            </w:pPr>
            <w:ins w:id="578" w:author="James" w:date="2015-03-14T21:00:00Z">
              <w:r>
                <w:t>4</w:t>
              </w:r>
            </w:ins>
          </w:p>
        </w:tc>
        <w:tc>
          <w:tcPr>
            <w:tcW w:w="576" w:type="dxa"/>
            <w:vAlign w:val="bottom"/>
            <w:tcPrChange w:id="579" w:author="James" w:date="2015-03-14T21:00:00Z">
              <w:tcPr>
                <w:tcW w:w="576" w:type="dxa"/>
              </w:tcPr>
            </w:tcPrChange>
          </w:tcPr>
          <w:p w:rsidR="00313C53" w:rsidRDefault="00313C53">
            <w:pPr>
              <w:pStyle w:val="tablecopy"/>
              <w:rPr>
                <w:ins w:id="580" w:author="James" w:date="2015-03-14T20:57:00Z"/>
              </w:rPr>
              <w:pPrChange w:id="581" w:author="James" w:date="2015-03-14T21:00:00Z">
                <w:pPr>
                  <w:pStyle w:val="Textbody"/>
                  <w:ind w:firstLine="0"/>
                </w:pPr>
              </w:pPrChange>
            </w:pPr>
            <w:ins w:id="582" w:author="James" w:date="2015-03-14T21:00:00Z">
              <w:r>
                <w:t>6.69</w:t>
              </w:r>
            </w:ins>
          </w:p>
        </w:tc>
        <w:tc>
          <w:tcPr>
            <w:tcW w:w="665" w:type="dxa"/>
            <w:vAlign w:val="bottom"/>
            <w:tcPrChange w:id="583" w:author="James" w:date="2015-03-14T21:00:00Z">
              <w:tcPr>
                <w:tcW w:w="665" w:type="dxa"/>
              </w:tcPr>
            </w:tcPrChange>
          </w:tcPr>
          <w:p w:rsidR="00313C53" w:rsidRDefault="00313C53">
            <w:pPr>
              <w:pStyle w:val="tablecopy"/>
              <w:rPr>
                <w:ins w:id="584" w:author="James" w:date="2015-03-14T20:57:00Z"/>
              </w:rPr>
              <w:pPrChange w:id="585" w:author="James" w:date="2015-03-14T21:00:00Z">
                <w:pPr>
                  <w:pStyle w:val="Textbody"/>
                  <w:ind w:firstLine="0"/>
                </w:pPr>
              </w:pPrChange>
            </w:pPr>
            <w:ins w:id="586" w:author="James" w:date="2015-03-14T21:00:00Z">
              <w:r>
                <w:t>8.01</w:t>
              </w:r>
            </w:ins>
          </w:p>
        </w:tc>
        <w:tc>
          <w:tcPr>
            <w:tcW w:w="672" w:type="dxa"/>
            <w:vAlign w:val="bottom"/>
            <w:tcPrChange w:id="587" w:author="James" w:date="2015-03-14T21:00:00Z">
              <w:tcPr>
                <w:tcW w:w="672" w:type="dxa"/>
              </w:tcPr>
            </w:tcPrChange>
          </w:tcPr>
          <w:p w:rsidR="00313C53" w:rsidRDefault="00313C53">
            <w:pPr>
              <w:pStyle w:val="tablecopy"/>
              <w:rPr>
                <w:ins w:id="588" w:author="James" w:date="2015-03-14T20:57:00Z"/>
              </w:rPr>
              <w:pPrChange w:id="589" w:author="James" w:date="2015-03-14T21:00:00Z">
                <w:pPr>
                  <w:pStyle w:val="Textbody"/>
                  <w:ind w:firstLine="0"/>
                </w:pPr>
              </w:pPrChange>
            </w:pPr>
            <w:ins w:id="590" w:author="James" w:date="2015-03-14T21:00:00Z">
              <w:r>
                <w:t>11.07</w:t>
              </w:r>
            </w:ins>
          </w:p>
        </w:tc>
        <w:tc>
          <w:tcPr>
            <w:tcW w:w="666" w:type="dxa"/>
            <w:vAlign w:val="bottom"/>
            <w:tcPrChange w:id="591" w:author="James" w:date="2015-03-14T21:00:00Z">
              <w:tcPr>
                <w:tcW w:w="666" w:type="dxa"/>
              </w:tcPr>
            </w:tcPrChange>
          </w:tcPr>
          <w:p w:rsidR="00313C53" w:rsidRDefault="00313C53">
            <w:pPr>
              <w:pStyle w:val="tablecopy"/>
              <w:rPr>
                <w:ins w:id="592" w:author="James" w:date="2015-03-14T20:57:00Z"/>
              </w:rPr>
              <w:pPrChange w:id="593" w:author="James" w:date="2015-03-14T21:00:00Z">
                <w:pPr>
                  <w:pStyle w:val="Textbody"/>
                  <w:ind w:firstLine="0"/>
                </w:pPr>
              </w:pPrChange>
            </w:pPr>
            <w:ins w:id="594" w:author="James" w:date="2015-03-14T21:00:00Z">
              <w:r>
                <w:t>14.13</w:t>
              </w:r>
            </w:ins>
          </w:p>
        </w:tc>
        <w:tc>
          <w:tcPr>
            <w:tcW w:w="666" w:type="dxa"/>
            <w:vAlign w:val="bottom"/>
            <w:tcPrChange w:id="595" w:author="James" w:date="2015-03-14T21:00:00Z">
              <w:tcPr>
                <w:tcW w:w="666" w:type="dxa"/>
              </w:tcPr>
            </w:tcPrChange>
          </w:tcPr>
          <w:p w:rsidR="00313C53" w:rsidRDefault="00313C53">
            <w:pPr>
              <w:pStyle w:val="tablecopy"/>
              <w:rPr>
                <w:ins w:id="596" w:author="James" w:date="2015-03-14T20:57:00Z"/>
              </w:rPr>
              <w:pPrChange w:id="597" w:author="James" w:date="2015-03-14T21:00:00Z">
                <w:pPr>
                  <w:pStyle w:val="Textbody"/>
                  <w:ind w:firstLine="0"/>
                </w:pPr>
              </w:pPrChange>
            </w:pPr>
            <w:ins w:id="598" w:author="James" w:date="2015-03-14T21:00:00Z">
              <w:r>
                <w:t>15.44</w:t>
              </w:r>
            </w:ins>
          </w:p>
        </w:tc>
      </w:tr>
      <w:tr w:rsidR="00313C53" w:rsidRPr="00313C53" w:rsidTr="00A07202">
        <w:tblPrEx>
          <w:tblW w:w="5263" w:type="dxa"/>
          <w:tblPrExChange w:id="599" w:author="James" w:date="2015-03-14T21:02:00Z">
            <w:tblPrEx>
              <w:tblW w:w="5263" w:type="dxa"/>
            </w:tblPrEx>
          </w:tblPrExChange>
        </w:tblPrEx>
        <w:trPr>
          <w:trHeight w:val="60"/>
          <w:ins w:id="600" w:author="James" w:date="2015-03-14T21:01:00Z"/>
          <w:trPrChange w:id="601" w:author="James" w:date="2015-03-14T21:02:00Z">
            <w:trPr>
              <w:trHeight w:val="300"/>
            </w:trPr>
          </w:trPrChange>
        </w:trPr>
        <w:tc>
          <w:tcPr>
            <w:tcW w:w="1209" w:type="dxa"/>
            <w:noWrap/>
            <w:hideMark/>
            <w:tcPrChange w:id="602" w:author="James" w:date="2015-03-14T21:02:00Z">
              <w:tcPr>
                <w:tcW w:w="1209" w:type="dxa"/>
                <w:noWrap/>
                <w:hideMark/>
              </w:tcPr>
            </w:tcPrChange>
          </w:tcPr>
          <w:p w:rsidR="00313C53" w:rsidRPr="00313C53" w:rsidRDefault="00313C53">
            <w:pPr>
              <w:pStyle w:val="tablecopy"/>
              <w:rPr>
                <w:ins w:id="603" w:author="James" w:date="2015-03-14T21:01:00Z"/>
              </w:rPr>
              <w:pPrChange w:id="604" w:author="James" w:date="2015-03-14T21:01:00Z">
                <w:pPr>
                  <w:widowControl/>
                  <w:suppressAutoHyphens w:val="0"/>
                  <w:autoSpaceDN/>
                  <w:jc w:val="right"/>
                  <w:textAlignment w:val="auto"/>
                </w:pPr>
              </w:pPrChange>
            </w:pPr>
            <w:ins w:id="605" w:author="James" w:date="2015-03-14T21:01:00Z">
              <w:r w:rsidRPr="00313C53">
                <w:t>3</w:t>
              </w:r>
            </w:ins>
          </w:p>
        </w:tc>
        <w:tc>
          <w:tcPr>
            <w:tcW w:w="809" w:type="dxa"/>
            <w:noWrap/>
            <w:hideMark/>
            <w:tcPrChange w:id="606" w:author="James" w:date="2015-03-14T21:02:00Z">
              <w:tcPr>
                <w:tcW w:w="809" w:type="dxa"/>
                <w:noWrap/>
                <w:hideMark/>
              </w:tcPr>
            </w:tcPrChange>
          </w:tcPr>
          <w:p w:rsidR="00313C53" w:rsidRPr="00313C53" w:rsidRDefault="00313C53">
            <w:pPr>
              <w:pStyle w:val="tablecopy"/>
              <w:rPr>
                <w:ins w:id="607" w:author="James" w:date="2015-03-14T21:01:00Z"/>
              </w:rPr>
              <w:pPrChange w:id="608" w:author="James" w:date="2015-03-14T21:01:00Z">
                <w:pPr>
                  <w:widowControl/>
                  <w:suppressAutoHyphens w:val="0"/>
                  <w:autoSpaceDN/>
                  <w:jc w:val="right"/>
                  <w:textAlignment w:val="auto"/>
                </w:pPr>
              </w:pPrChange>
            </w:pPr>
            <w:ins w:id="609" w:author="James" w:date="2015-03-14T21:01:00Z">
              <w:r w:rsidRPr="00313C53">
                <w:t>6</w:t>
              </w:r>
            </w:ins>
          </w:p>
        </w:tc>
        <w:tc>
          <w:tcPr>
            <w:tcW w:w="576" w:type="dxa"/>
            <w:noWrap/>
            <w:hideMark/>
            <w:tcPrChange w:id="610" w:author="James" w:date="2015-03-14T21:02:00Z">
              <w:tcPr>
                <w:tcW w:w="576" w:type="dxa"/>
                <w:noWrap/>
                <w:hideMark/>
              </w:tcPr>
            </w:tcPrChange>
          </w:tcPr>
          <w:p w:rsidR="00313C53" w:rsidRPr="00313C53" w:rsidRDefault="00313C53">
            <w:pPr>
              <w:pStyle w:val="tablecopy"/>
              <w:rPr>
                <w:ins w:id="611" w:author="James" w:date="2015-03-14T21:01:00Z"/>
              </w:rPr>
              <w:pPrChange w:id="612" w:author="James" w:date="2015-03-14T21:01:00Z">
                <w:pPr>
                  <w:widowControl/>
                  <w:suppressAutoHyphens w:val="0"/>
                  <w:autoSpaceDN/>
                  <w:jc w:val="right"/>
                  <w:textAlignment w:val="auto"/>
                </w:pPr>
              </w:pPrChange>
            </w:pPr>
            <w:ins w:id="613" w:author="James" w:date="2015-03-14T21:01:00Z">
              <w:r w:rsidRPr="00313C53">
                <w:t>7.54</w:t>
              </w:r>
            </w:ins>
          </w:p>
        </w:tc>
        <w:tc>
          <w:tcPr>
            <w:tcW w:w="665" w:type="dxa"/>
            <w:noWrap/>
            <w:hideMark/>
            <w:tcPrChange w:id="614" w:author="James" w:date="2015-03-14T21:02:00Z">
              <w:tcPr>
                <w:tcW w:w="665" w:type="dxa"/>
                <w:noWrap/>
                <w:hideMark/>
              </w:tcPr>
            </w:tcPrChange>
          </w:tcPr>
          <w:p w:rsidR="00313C53" w:rsidRPr="00313C53" w:rsidRDefault="00313C53">
            <w:pPr>
              <w:pStyle w:val="tablecopy"/>
              <w:rPr>
                <w:ins w:id="615" w:author="James" w:date="2015-03-14T21:01:00Z"/>
              </w:rPr>
              <w:pPrChange w:id="616" w:author="James" w:date="2015-03-14T21:01:00Z">
                <w:pPr>
                  <w:widowControl/>
                  <w:suppressAutoHyphens w:val="0"/>
                  <w:autoSpaceDN/>
                  <w:jc w:val="right"/>
                  <w:textAlignment w:val="auto"/>
                </w:pPr>
              </w:pPrChange>
            </w:pPr>
            <w:ins w:id="617" w:author="James" w:date="2015-03-14T21:01:00Z">
              <w:r w:rsidRPr="00313C53">
                <w:t>8.85</w:t>
              </w:r>
            </w:ins>
          </w:p>
        </w:tc>
        <w:tc>
          <w:tcPr>
            <w:tcW w:w="672" w:type="dxa"/>
            <w:noWrap/>
            <w:hideMark/>
            <w:tcPrChange w:id="618" w:author="James" w:date="2015-03-14T21:02:00Z">
              <w:tcPr>
                <w:tcW w:w="672" w:type="dxa"/>
                <w:noWrap/>
                <w:hideMark/>
              </w:tcPr>
            </w:tcPrChange>
          </w:tcPr>
          <w:p w:rsidR="00313C53" w:rsidRPr="00313C53" w:rsidRDefault="00313C53">
            <w:pPr>
              <w:pStyle w:val="tablecopy"/>
              <w:rPr>
                <w:ins w:id="619" w:author="James" w:date="2015-03-14T21:01:00Z"/>
              </w:rPr>
              <w:pPrChange w:id="620" w:author="James" w:date="2015-03-14T21:01:00Z">
                <w:pPr>
                  <w:widowControl/>
                  <w:suppressAutoHyphens w:val="0"/>
                  <w:autoSpaceDN/>
                  <w:jc w:val="right"/>
                  <w:textAlignment w:val="auto"/>
                </w:pPr>
              </w:pPrChange>
            </w:pPr>
            <w:ins w:id="621" w:author="James" w:date="2015-03-14T21:01:00Z">
              <w:r w:rsidRPr="00313C53">
                <w:t>11.91</w:t>
              </w:r>
            </w:ins>
          </w:p>
        </w:tc>
        <w:tc>
          <w:tcPr>
            <w:tcW w:w="666" w:type="dxa"/>
            <w:noWrap/>
            <w:hideMark/>
            <w:tcPrChange w:id="622" w:author="James" w:date="2015-03-14T21:02:00Z">
              <w:tcPr>
                <w:tcW w:w="666" w:type="dxa"/>
                <w:noWrap/>
                <w:hideMark/>
              </w:tcPr>
            </w:tcPrChange>
          </w:tcPr>
          <w:p w:rsidR="00313C53" w:rsidRPr="00313C53" w:rsidRDefault="00313C53">
            <w:pPr>
              <w:pStyle w:val="tablecopy"/>
              <w:rPr>
                <w:ins w:id="623" w:author="James" w:date="2015-03-14T21:01:00Z"/>
              </w:rPr>
              <w:pPrChange w:id="624" w:author="James" w:date="2015-03-14T21:01:00Z">
                <w:pPr>
                  <w:widowControl/>
                  <w:suppressAutoHyphens w:val="0"/>
                  <w:autoSpaceDN/>
                  <w:jc w:val="right"/>
                  <w:textAlignment w:val="auto"/>
                </w:pPr>
              </w:pPrChange>
            </w:pPr>
            <w:ins w:id="625" w:author="James" w:date="2015-03-14T21:01:00Z">
              <w:r w:rsidRPr="00313C53">
                <w:t>14.97</w:t>
              </w:r>
            </w:ins>
          </w:p>
        </w:tc>
        <w:tc>
          <w:tcPr>
            <w:tcW w:w="666" w:type="dxa"/>
            <w:noWrap/>
            <w:hideMark/>
            <w:tcPrChange w:id="626" w:author="James" w:date="2015-03-14T21:02:00Z">
              <w:tcPr>
                <w:tcW w:w="666" w:type="dxa"/>
                <w:noWrap/>
                <w:hideMark/>
              </w:tcPr>
            </w:tcPrChange>
          </w:tcPr>
          <w:p w:rsidR="00313C53" w:rsidRPr="00313C53" w:rsidRDefault="00313C53">
            <w:pPr>
              <w:pStyle w:val="tablecopy"/>
              <w:rPr>
                <w:ins w:id="627" w:author="James" w:date="2015-03-14T21:01:00Z"/>
              </w:rPr>
              <w:pPrChange w:id="628" w:author="James" w:date="2015-03-14T21:01:00Z">
                <w:pPr>
                  <w:widowControl/>
                  <w:suppressAutoHyphens w:val="0"/>
                  <w:autoSpaceDN/>
                  <w:jc w:val="right"/>
                  <w:textAlignment w:val="auto"/>
                </w:pPr>
              </w:pPrChange>
            </w:pPr>
            <w:ins w:id="629" w:author="James" w:date="2015-03-14T21:01:00Z">
              <w:r w:rsidRPr="00313C53">
                <w:t>16.28</w:t>
              </w:r>
            </w:ins>
          </w:p>
        </w:tc>
      </w:tr>
      <w:tr w:rsidR="00313C53" w:rsidRPr="00313C53" w:rsidTr="00A07202">
        <w:tblPrEx>
          <w:tblW w:w="5263" w:type="dxa"/>
          <w:tblPrExChange w:id="630" w:author="James" w:date="2015-03-14T21:02:00Z">
            <w:tblPrEx>
              <w:tblW w:w="5263" w:type="dxa"/>
            </w:tblPrEx>
          </w:tblPrExChange>
        </w:tblPrEx>
        <w:trPr>
          <w:trHeight w:val="60"/>
          <w:ins w:id="631" w:author="James" w:date="2015-03-14T21:01:00Z"/>
          <w:trPrChange w:id="632" w:author="James" w:date="2015-03-14T21:02:00Z">
            <w:trPr>
              <w:trHeight w:val="300"/>
            </w:trPr>
          </w:trPrChange>
        </w:trPr>
        <w:tc>
          <w:tcPr>
            <w:tcW w:w="1209" w:type="dxa"/>
            <w:noWrap/>
            <w:hideMark/>
            <w:tcPrChange w:id="633" w:author="James" w:date="2015-03-14T21:02:00Z">
              <w:tcPr>
                <w:tcW w:w="1209" w:type="dxa"/>
                <w:noWrap/>
                <w:hideMark/>
              </w:tcPr>
            </w:tcPrChange>
          </w:tcPr>
          <w:p w:rsidR="00313C53" w:rsidRPr="00313C53" w:rsidRDefault="00313C53">
            <w:pPr>
              <w:pStyle w:val="tablecopy"/>
              <w:rPr>
                <w:ins w:id="634" w:author="James" w:date="2015-03-14T21:01:00Z"/>
              </w:rPr>
              <w:pPrChange w:id="635" w:author="James" w:date="2015-03-14T21:01:00Z">
                <w:pPr>
                  <w:widowControl/>
                  <w:suppressAutoHyphens w:val="0"/>
                  <w:autoSpaceDN/>
                  <w:jc w:val="right"/>
                  <w:textAlignment w:val="auto"/>
                </w:pPr>
              </w:pPrChange>
            </w:pPr>
            <w:ins w:id="636" w:author="James" w:date="2015-03-14T21:01:00Z">
              <w:r w:rsidRPr="00313C53">
                <w:t>6</w:t>
              </w:r>
            </w:ins>
          </w:p>
        </w:tc>
        <w:tc>
          <w:tcPr>
            <w:tcW w:w="809" w:type="dxa"/>
            <w:noWrap/>
            <w:hideMark/>
            <w:tcPrChange w:id="637" w:author="James" w:date="2015-03-14T21:02:00Z">
              <w:tcPr>
                <w:tcW w:w="809" w:type="dxa"/>
                <w:noWrap/>
                <w:hideMark/>
              </w:tcPr>
            </w:tcPrChange>
          </w:tcPr>
          <w:p w:rsidR="00313C53" w:rsidRPr="00313C53" w:rsidRDefault="00313C53">
            <w:pPr>
              <w:pStyle w:val="tablecopy"/>
              <w:rPr>
                <w:ins w:id="638" w:author="James" w:date="2015-03-14T21:01:00Z"/>
              </w:rPr>
              <w:pPrChange w:id="639" w:author="James" w:date="2015-03-14T21:01:00Z">
                <w:pPr>
                  <w:widowControl/>
                  <w:suppressAutoHyphens w:val="0"/>
                  <w:autoSpaceDN/>
                  <w:jc w:val="right"/>
                  <w:textAlignment w:val="auto"/>
                </w:pPr>
              </w:pPrChange>
            </w:pPr>
            <w:ins w:id="640" w:author="James" w:date="2015-03-14T21:01:00Z">
              <w:r w:rsidRPr="00313C53">
                <w:t>0</w:t>
              </w:r>
            </w:ins>
          </w:p>
        </w:tc>
        <w:tc>
          <w:tcPr>
            <w:tcW w:w="576" w:type="dxa"/>
            <w:noWrap/>
            <w:hideMark/>
            <w:tcPrChange w:id="641" w:author="James" w:date="2015-03-14T21:02:00Z">
              <w:tcPr>
                <w:tcW w:w="576" w:type="dxa"/>
                <w:noWrap/>
                <w:hideMark/>
              </w:tcPr>
            </w:tcPrChange>
          </w:tcPr>
          <w:p w:rsidR="00313C53" w:rsidRPr="00313C53" w:rsidRDefault="00313C53">
            <w:pPr>
              <w:pStyle w:val="tablecopy"/>
              <w:rPr>
                <w:ins w:id="642" w:author="James" w:date="2015-03-14T21:01:00Z"/>
              </w:rPr>
              <w:pPrChange w:id="643" w:author="James" w:date="2015-03-14T21:01:00Z">
                <w:pPr>
                  <w:widowControl/>
                  <w:suppressAutoHyphens w:val="0"/>
                  <w:autoSpaceDN/>
                  <w:jc w:val="right"/>
                  <w:textAlignment w:val="auto"/>
                </w:pPr>
              </w:pPrChange>
            </w:pPr>
            <w:ins w:id="644" w:author="James" w:date="2015-03-14T21:01:00Z">
              <w:r w:rsidRPr="00313C53">
                <w:t>5.60</w:t>
              </w:r>
            </w:ins>
          </w:p>
        </w:tc>
        <w:tc>
          <w:tcPr>
            <w:tcW w:w="665" w:type="dxa"/>
            <w:noWrap/>
            <w:hideMark/>
            <w:tcPrChange w:id="645" w:author="James" w:date="2015-03-14T21:02:00Z">
              <w:tcPr>
                <w:tcW w:w="665" w:type="dxa"/>
                <w:noWrap/>
                <w:hideMark/>
              </w:tcPr>
            </w:tcPrChange>
          </w:tcPr>
          <w:p w:rsidR="00313C53" w:rsidRPr="00313C53" w:rsidRDefault="00313C53">
            <w:pPr>
              <w:pStyle w:val="tablecopy"/>
              <w:rPr>
                <w:ins w:id="646" w:author="James" w:date="2015-03-14T21:01:00Z"/>
              </w:rPr>
              <w:pPrChange w:id="647" w:author="James" w:date="2015-03-14T21:01:00Z">
                <w:pPr>
                  <w:widowControl/>
                  <w:suppressAutoHyphens w:val="0"/>
                  <w:autoSpaceDN/>
                  <w:jc w:val="right"/>
                  <w:textAlignment w:val="auto"/>
                </w:pPr>
              </w:pPrChange>
            </w:pPr>
            <w:ins w:id="648" w:author="James" w:date="2015-03-14T21:01:00Z">
              <w:r w:rsidRPr="00313C53">
                <w:t>6.92</w:t>
              </w:r>
            </w:ins>
          </w:p>
        </w:tc>
        <w:tc>
          <w:tcPr>
            <w:tcW w:w="672" w:type="dxa"/>
            <w:noWrap/>
            <w:hideMark/>
            <w:tcPrChange w:id="649" w:author="James" w:date="2015-03-14T21:02:00Z">
              <w:tcPr>
                <w:tcW w:w="672" w:type="dxa"/>
                <w:noWrap/>
                <w:hideMark/>
              </w:tcPr>
            </w:tcPrChange>
          </w:tcPr>
          <w:p w:rsidR="00313C53" w:rsidRPr="00313C53" w:rsidRDefault="00313C53">
            <w:pPr>
              <w:pStyle w:val="tablecopy"/>
              <w:rPr>
                <w:ins w:id="650" w:author="James" w:date="2015-03-14T21:01:00Z"/>
              </w:rPr>
              <w:pPrChange w:id="651" w:author="James" w:date="2015-03-14T21:01:00Z">
                <w:pPr>
                  <w:widowControl/>
                  <w:suppressAutoHyphens w:val="0"/>
                  <w:autoSpaceDN/>
                  <w:jc w:val="right"/>
                  <w:textAlignment w:val="auto"/>
                </w:pPr>
              </w:pPrChange>
            </w:pPr>
            <w:ins w:id="652" w:author="James" w:date="2015-03-14T21:01:00Z">
              <w:r w:rsidRPr="00313C53">
                <w:t>9.97</w:t>
              </w:r>
            </w:ins>
          </w:p>
        </w:tc>
        <w:tc>
          <w:tcPr>
            <w:tcW w:w="666" w:type="dxa"/>
            <w:noWrap/>
            <w:hideMark/>
            <w:tcPrChange w:id="653" w:author="James" w:date="2015-03-14T21:02:00Z">
              <w:tcPr>
                <w:tcW w:w="666" w:type="dxa"/>
                <w:noWrap/>
                <w:hideMark/>
              </w:tcPr>
            </w:tcPrChange>
          </w:tcPr>
          <w:p w:rsidR="00313C53" w:rsidRPr="00313C53" w:rsidRDefault="00313C53">
            <w:pPr>
              <w:pStyle w:val="tablecopy"/>
              <w:rPr>
                <w:ins w:id="654" w:author="James" w:date="2015-03-14T21:01:00Z"/>
              </w:rPr>
              <w:pPrChange w:id="655" w:author="James" w:date="2015-03-14T21:01:00Z">
                <w:pPr>
                  <w:widowControl/>
                  <w:suppressAutoHyphens w:val="0"/>
                  <w:autoSpaceDN/>
                  <w:jc w:val="right"/>
                  <w:textAlignment w:val="auto"/>
                </w:pPr>
              </w:pPrChange>
            </w:pPr>
            <w:ins w:id="656" w:author="James" w:date="2015-03-14T21:01:00Z">
              <w:r w:rsidRPr="00313C53">
                <w:t>13.03</w:t>
              </w:r>
            </w:ins>
          </w:p>
        </w:tc>
        <w:tc>
          <w:tcPr>
            <w:tcW w:w="666" w:type="dxa"/>
            <w:noWrap/>
            <w:hideMark/>
            <w:tcPrChange w:id="657" w:author="James" w:date="2015-03-14T21:02:00Z">
              <w:tcPr>
                <w:tcW w:w="666" w:type="dxa"/>
                <w:noWrap/>
                <w:hideMark/>
              </w:tcPr>
            </w:tcPrChange>
          </w:tcPr>
          <w:p w:rsidR="00313C53" w:rsidRPr="00313C53" w:rsidRDefault="00313C53">
            <w:pPr>
              <w:pStyle w:val="tablecopy"/>
              <w:rPr>
                <w:ins w:id="658" w:author="James" w:date="2015-03-14T21:01:00Z"/>
              </w:rPr>
              <w:pPrChange w:id="659" w:author="James" w:date="2015-03-14T21:01:00Z">
                <w:pPr>
                  <w:widowControl/>
                  <w:suppressAutoHyphens w:val="0"/>
                  <w:autoSpaceDN/>
                  <w:jc w:val="right"/>
                  <w:textAlignment w:val="auto"/>
                </w:pPr>
              </w:pPrChange>
            </w:pPr>
            <w:ins w:id="660" w:author="James" w:date="2015-03-14T21:01:00Z">
              <w:r w:rsidRPr="00313C53">
                <w:t>14.35</w:t>
              </w:r>
            </w:ins>
          </w:p>
        </w:tc>
      </w:tr>
      <w:tr w:rsidR="00313C53" w:rsidRPr="00313C53" w:rsidTr="00A07202">
        <w:tblPrEx>
          <w:tblW w:w="5263" w:type="dxa"/>
          <w:tblPrExChange w:id="661" w:author="James" w:date="2015-03-14T21:02:00Z">
            <w:tblPrEx>
              <w:tblW w:w="5263" w:type="dxa"/>
            </w:tblPrEx>
          </w:tblPrExChange>
        </w:tblPrEx>
        <w:trPr>
          <w:trHeight w:val="170"/>
          <w:ins w:id="662" w:author="James" w:date="2015-03-14T21:01:00Z"/>
          <w:trPrChange w:id="663" w:author="James" w:date="2015-03-14T21:02:00Z">
            <w:trPr>
              <w:trHeight w:val="300"/>
            </w:trPr>
          </w:trPrChange>
        </w:trPr>
        <w:tc>
          <w:tcPr>
            <w:tcW w:w="1209" w:type="dxa"/>
            <w:noWrap/>
            <w:hideMark/>
            <w:tcPrChange w:id="664" w:author="James" w:date="2015-03-14T21:02:00Z">
              <w:tcPr>
                <w:tcW w:w="1209" w:type="dxa"/>
                <w:noWrap/>
                <w:hideMark/>
              </w:tcPr>
            </w:tcPrChange>
          </w:tcPr>
          <w:p w:rsidR="00313C53" w:rsidRPr="00313C53" w:rsidRDefault="00313C53">
            <w:pPr>
              <w:pStyle w:val="tablecopy"/>
              <w:rPr>
                <w:ins w:id="665" w:author="James" w:date="2015-03-14T21:01:00Z"/>
              </w:rPr>
              <w:pPrChange w:id="666" w:author="James" w:date="2015-03-14T21:01:00Z">
                <w:pPr>
                  <w:widowControl/>
                  <w:suppressAutoHyphens w:val="0"/>
                  <w:autoSpaceDN/>
                  <w:jc w:val="right"/>
                  <w:textAlignment w:val="auto"/>
                </w:pPr>
              </w:pPrChange>
            </w:pPr>
            <w:ins w:id="667" w:author="James" w:date="2015-03-14T21:01:00Z">
              <w:r w:rsidRPr="00313C53">
                <w:t>6</w:t>
              </w:r>
            </w:ins>
          </w:p>
        </w:tc>
        <w:tc>
          <w:tcPr>
            <w:tcW w:w="809" w:type="dxa"/>
            <w:noWrap/>
            <w:hideMark/>
            <w:tcPrChange w:id="668" w:author="James" w:date="2015-03-14T21:02:00Z">
              <w:tcPr>
                <w:tcW w:w="809" w:type="dxa"/>
                <w:noWrap/>
                <w:hideMark/>
              </w:tcPr>
            </w:tcPrChange>
          </w:tcPr>
          <w:p w:rsidR="00313C53" w:rsidRPr="00313C53" w:rsidRDefault="00313C53">
            <w:pPr>
              <w:pStyle w:val="tablecopy"/>
              <w:rPr>
                <w:ins w:id="669" w:author="James" w:date="2015-03-14T21:01:00Z"/>
              </w:rPr>
              <w:pPrChange w:id="670" w:author="James" w:date="2015-03-14T21:01:00Z">
                <w:pPr>
                  <w:widowControl/>
                  <w:suppressAutoHyphens w:val="0"/>
                  <w:autoSpaceDN/>
                  <w:jc w:val="right"/>
                  <w:textAlignment w:val="auto"/>
                </w:pPr>
              </w:pPrChange>
            </w:pPr>
            <w:ins w:id="671" w:author="James" w:date="2015-03-14T21:01:00Z">
              <w:r w:rsidRPr="00313C53">
                <w:t>2</w:t>
              </w:r>
            </w:ins>
          </w:p>
        </w:tc>
        <w:tc>
          <w:tcPr>
            <w:tcW w:w="576" w:type="dxa"/>
            <w:noWrap/>
            <w:hideMark/>
            <w:tcPrChange w:id="672" w:author="James" w:date="2015-03-14T21:02:00Z">
              <w:tcPr>
                <w:tcW w:w="576" w:type="dxa"/>
                <w:noWrap/>
                <w:hideMark/>
              </w:tcPr>
            </w:tcPrChange>
          </w:tcPr>
          <w:p w:rsidR="00313C53" w:rsidRPr="00313C53" w:rsidRDefault="00313C53">
            <w:pPr>
              <w:pStyle w:val="tablecopy"/>
              <w:rPr>
                <w:ins w:id="673" w:author="James" w:date="2015-03-14T21:01:00Z"/>
              </w:rPr>
              <w:pPrChange w:id="674" w:author="James" w:date="2015-03-14T21:01:00Z">
                <w:pPr>
                  <w:widowControl/>
                  <w:suppressAutoHyphens w:val="0"/>
                  <w:autoSpaceDN/>
                  <w:jc w:val="right"/>
                  <w:textAlignment w:val="auto"/>
                </w:pPr>
              </w:pPrChange>
            </w:pPr>
            <w:ins w:id="675" w:author="James" w:date="2015-03-14T21:01:00Z">
              <w:r w:rsidRPr="00313C53">
                <w:t>6.44</w:t>
              </w:r>
            </w:ins>
          </w:p>
        </w:tc>
        <w:tc>
          <w:tcPr>
            <w:tcW w:w="665" w:type="dxa"/>
            <w:noWrap/>
            <w:hideMark/>
            <w:tcPrChange w:id="676" w:author="James" w:date="2015-03-14T21:02:00Z">
              <w:tcPr>
                <w:tcW w:w="665" w:type="dxa"/>
                <w:noWrap/>
                <w:hideMark/>
              </w:tcPr>
            </w:tcPrChange>
          </w:tcPr>
          <w:p w:rsidR="00313C53" w:rsidRPr="00313C53" w:rsidRDefault="00313C53">
            <w:pPr>
              <w:pStyle w:val="tablecopy"/>
              <w:rPr>
                <w:ins w:id="677" w:author="James" w:date="2015-03-14T21:01:00Z"/>
              </w:rPr>
              <w:pPrChange w:id="678" w:author="James" w:date="2015-03-14T21:01:00Z">
                <w:pPr>
                  <w:widowControl/>
                  <w:suppressAutoHyphens w:val="0"/>
                  <w:autoSpaceDN/>
                  <w:jc w:val="right"/>
                  <w:textAlignment w:val="auto"/>
                </w:pPr>
              </w:pPrChange>
            </w:pPr>
            <w:ins w:id="679" w:author="James" w:date="2015-03-14T21:01:00Z">
              <w:r w:rsidRPr="00313C53">
                <w:t>7.76</w:t>
              </w:r>
            </w:ins>
          </w:p>
        </w:tc>
        <w:tc>
          <w:tcPr>
            <w:tcW w:w="672" w:type="dxa"/>
            <w:noWrap/>
            <w:hideMark/>
            <w:tcPrChange w:id="680" w:author="James" w:date="2015-03-14T21:02:00Z">
              <w:tcPr>
                <w:tcW w:w="672" w:type="dxa"/>
                <w:noWrap/>
                <w:hideMark/>
              </w:tcPr>
            </w:tcPrChange>
          </w:tcPr>
          <w:p w:rsidR="00313C53" w:rsidRPr="00313C53" w:rsidRDefault="00313C53">
            <w:pPr>
              <w:pStyle w:val="tablecopy"/>
              <w:rPr>
                <w:ins w:id="681" w:author="James" w:date="2015-03-14T21:01:00Z"/>
              </w:rPr>
              <w:pPrChange w:id="682" w:author="James" w:date="2015-03-14T21:01:00Z">
                <w:pPr>
                  <w:widowControl/>
                  <w:suppressAutoHyphens w:val="0"/>
                  <w:autoSpaceDN/>
                  <w:jc w:val="right"/>
                  <w:textAlignment w:val="auto"/>
                </w:pPr>
              </w:pPrChange>
            </w:pPr>
            <w:ins w:id="683" w:author="James" w:date="2015-03-14T21:01:00Z">
              <w:r w:rsidRPr="00313C53">
                <w:t>10.82</w:t>
              </w:r>
            </w:ins>
          </w:p>
        </w:tc>
        <w:tc>
          <w:tcPr>
            <w:tcW w:w="666" w:type="dxa"/>
            <w:noWrap/>
            <w:hideMark/>
            <w:tcPrChange w:id="684" w:author="James" w:date="2015-03-14T21:02:00Z">
              <w:tcPr>
                <w:tcW w:w="666" w:type="dxa"/>
                <w:noWrap/>
                <w:hideMark/>
              </w:tcPr>
            </w:tcPrChange>
          </w:tcPr>
          <w:p w:rsidR="00313C53" w:rsidRPr="00313C53" w:rsidRDefault="00313C53">
            <w:pPr>
              <w:pStyle w:val="tablecopy"/>
              <w:rPr>
                <w:ins w:id="685" w:author="James" w:date="2015-03-14T21:01:00Z"/>
              </w:rPr>
              <w:pPrChange w:id="686" w:author="James" w:date="2015-03-14T21:01:00Z">
                <w:pPr>
                  <w:widowControl/>
                  <w:suppressAutoHyphens w:val="0"/>
                  <w:autoSpaceDN/>
                  <w:jc w:val="right"/>
                  <w:textAlignment w:val="auto"/>
                </w:pPr>
              </w:pPrChange>
            </w:pPr>
            <w:ins w:id="687" w:author="James" w:date="2015-03-14T21:01:00Z">
              <w:r w:rsidRPr="00313C53">
                <w:t>13.88</w:t>
              </w:r>
            </w:ins>
          </w:p>
        </w:tc>
        <w:tc>
          <w:tcPr>
            <w:tcW w:w="666" w:type="dxa"/>
            <w:noWrap/>
            <w:hideMark/>
            <w:tcPrChange w:id="688" w:author="James" w:date="2015-03-14T21:02:00Z">
              <w:tcPr>
                <w:tcW w:w="666" w:type="dxa"/>
                <w:noWrap/>
                <w:hideMark/>
              </w:tcPr>
            </w:tcPrChange>
          </w:tcPr>
          <w:p w:rsidR="00313C53" w:rsidRPr="00313C53" w:rsidRDefault="00313C53">
            <w:pPr>
              <w:pStyle w:val="tablecopy"/>
              <w:rPr>
                <w:ins w:id="689" w:author="James" w:date="2015-03-14T21:01:00Z"/>
              </w:rPr>
              <w:pPrChange w:id="690" w:author="James" w:date="2015-03-14T21:01:00Z">
                <w:pPr>
                  <w:widowControl/>
                  <w:suppressAutoHyphens w:val="0"/>
                  <w:autoSpaceDN/>
                  <w:jc w:val="right"/>
                  <w:textAlignment w:val="auto"/>
                </w:pPr>
              </w:pPrChange>
            </w:pPr>
            <w:ins w:id="691" w:author="James" w:date="2015-03-14T21:01:00Z">
              <w:r w:rsidRPr="00313C53">
                <w:t>15.19</w:t>
              </w:r>
            </w:ins>
          </w:p>
        </w:tc>
      </w:tr>
      <w:tr w:rsidR="00313C53" w:rsidRPr="00313C53" w:rsidTr="00A07202">
        <w:tblPrEx>
          <w:tblW w:w="5263" w:type="dxa"/>
          <w:tblPrExChange w:id="692" w:author="James" w:date="2015-03-14T21:02:00Z">
            <w:tblPrEx>
              <w:tblW w:w="5263" w:type="dxa"/>
            </w:tblPrEx>
          </w:tblPrExChange>
        </w:tblPrEx>
        <w:trPr>
          <w:trHeight w:val="60"/>
          <w:ins w:id="693" w:author="James" w:date="2015-03-14T21:01:00Z"/>
          <w:trPrChange w:id="694" w:author="James" w:date="2015-03-14T21:02:00Z">
            <w:trPr>
              <w:trHeight w:val="300"/>
            </w:trPr>
          </w:trPrChange>
        </w:trPr>
        <w:tc>
          <w:tcPr>
            <w:tcW w:w="1209" w:type="dxa"/>
            <w:noWrap/>
            <w:hideMark/>
            <w:tcPrChange w:id="695" w:author="James" w:date="2015-03-14T21:02:00Z">
              <w:tcPr>
                <w:tcW w:w="1209" w:type="dxa"/>
                <w:noWrap/>
                <w:hideMark/>
              </w:tcPr>
            </w:tcPrChange>
          </w:tcPr>
          <w:p w:rsidR="00313C53" w:rsidRPr="00313C53" w:rsidRDefault="00313C53">
            <w:pPr>
              <w:pStyle w:val="tablecopy"/>
              <w:rPr>
                <w:ins w:id="696" w:author="James" w:date="2015-03-14T21:01:00Z"/>
              </w:rPr>
              <w:pPrChange w:id="697" w:author="James" w:date="2015-03-14T21:01:00Z">
                <w:pPr>
                  <w:widowControl/>
                  <w:suppressAutoHyphens w:val="0"/>
                  <w:autoSpaceDN/>
                  <w:jc w:val="right"/>
                  <w:textAlignment w:val="auto"/>
                </w:pPr>
              </w:pPrChange>
            </w:pPr>
            <w:ins w:id="698" w:author="James" w:date="2015-03-14T21:01:00Z">
              <w:r w:rsidRPr="00313C53">
                <w:t>6</w:t>
              </w:r>
            </w:ins>
          </w:p>
        </w:tc>
        <w:tc>
          <w:tcPr>
            <w:tcW w:w="809" w:type="dxa"/>
            <w:noWrap/>
            <w:hideMark/>
            <w:tcPrChange w:id="699" w:author="James" w:date="2015-03-14T21:02:00Z">
              <w:tcPr>
                <w:tcW w:w="809" w:type="dxa"/>
                <w:noWrap/>
                <w:hideMark/>
              </w:tcPr>
            </w:tcPrChange>
          </w:tcPr>
          <w:p w:rsidR="00313C53" w:rsidRPr="00313C53" w:rsidRDefault="00313C53">
            <w:pPr>
              <w:pStyle w:val="tablecopy"/>
              <w:rPr>
                <w:ins w:id="700" w:author="James" w:date="2015-03-14T21:01:00Z"/>
              </w:rPr>
              <w:pPrChange w:id="701" w:author="James" w:date="2015-03-14T21:01:00Z">
                <w:pPr>
                  <w:widowControl/>
                  <w:suppressAutoHyphens w:val="0"/>
                  <w:autoSpaceDN/>
                  <w:jc w:val="right"/>
                  <w:textAlignment w:val="auto"/>
                </w:pPr>
              </w:pPrChange>
            </w:pPr>
            <w:ins w:id="702" w:author="James" w:date="2015-03-14T21:01:00Z">
              <w:r w:rsidRPr="00313C53">
                <w:t>4</w:t>
              </w:r>
            </w:ins>
          </w:p>
        </w:tc>
        <w:tc>
          <w:tcPr>
            <w:tcW w:w="576" w:type="dxa"/>
            <w:noWrap/>
            <w:hideMark/>
            <w:tcPrChange w:id="703" w:author="James" w:date="2015-03-14T21:02:00Z">
              <w:tcPr>
                <w:tcW w:w="576" w:type="dxa"/>
                <w:noWrap/>
                <w:hideMark/>
              </w:tcPr>
            </w:tcPrChange>
          </w:tcPr>
          <w:p w:rsidR="00313C53" w:rsidRPr="00313C53" w:rsidRDefault="00313C53">
            <w:pPr>
              <w:pStyle w:val="tablecopy"/>
              <w:rPr>
                <w:ins w:id="704" w:author="James" w:date="2015-03-14T21:01:00Z"/>
              </w:rPr>
              <w:pPrChange w:id="705" w:author="James" w:date="2015-03-14T21:01:00Z">
                <w:pPr>
                  <w:widowControl/>
                  <w:suppressAutoHyphens w:val="0"/>
                  <w:autoSpaceDN/>
                  <w:jc w:val="right"/>
                  <w:textAlignment w:val="auto"/>
                </w:pPr>
              </w:pPrChange>
            </w:pPr>
            <w:ins w:id="706" w:author="James" w:date="2015-03-14T21:01:00Z">
              <w:r w:rsidRPr="00313C53">
                <w:t>7.29</w:t>
              </w:r>
            </w:ins>
          </w:p>
        </w:tc>
        <w:tc>
          <w:tcPr>
            <w:tcW w:w="665" w:type="dxa"/>
            <w:noWrap/>
            <w:hideMark/>
            <w:tcPrChange w:id="707" w:author="James" w:date="2015-03-14T21:02:00Z">
              <w:tcPr>
                <w:tcW w:w="665" w:type="dxa"/>
                <w:noWrap/>
                <w:hideMark/>
              </w:tcPr>
            </w:tcPrChange>
          </w:tcPr>
          <w:p w:rsidR="00313C53" w:rsidRPr="00313C53" w:rsidRDefault="00313C53">
            <w:pPr>
              <w:pStyle w:val="tablecopy"/>
              <w:rPr>
                <w:ins w:id="708" w:author="James" w:date="2015-03-14T21:01:00Z"/>
              </w:rPr>
              <w:pPrChange w:id="709" w:author="James" w:date="2015-03-14T21:01:00Z">
                <w:pPr>
                  <w:widowControl/>
                  <w:suppressAutoHyphens w:val="0"/>
                  <w:autoSpaceDN/>
                  <w:jc w:val="right"/>
                  <w:textAlignment w:val="auto"/>
                </w:pPr>
              </w:pPrChange>
            </w:pPr>
            <w:ins w:id="710" w:author="James" w:date="2015-03-14T21:01:00Z">
              <w:r w:rsidRPr="00313C53">
                <w:t>8.60</w:t>
              </w:r>
            </w:ins>
          </w:p>
        </w:tc>
        <w:tc>
          <w:tcPr>
            <w:tcW w:w="672" w:type="dxa"/>
            <w:noWrap/>
            <w:hideMark/>
            <w:tcPrChange w:id="711" w:author="James" w:date="2015-03-14T21:02:00Z">
              <w:tcPr>
                <w:tcW w:w="672" w:type="dxa"/>
                <w:noWrap/>
                <w:hideMark/>
              </w:tcPr>
            </w:tcPrChange>
          </w:tcPr>
          <w:p w:rsidR="00313C53" w:rsidRPr="00313C53" w:rsidRDefault="00313C53">
            <w:pPr>
              <w:pStyle w:val="tablecopy"/>
              <w:rPr>
                <w:ins w:id="712" w:author="James" w:date="2015-03-14T21:01:00Z"/>
              </w:rPr>
              <w:pPrChange w:id="713" w:author="James" w:date="2015-03-14T21:01:00Z">
                <w:pPr>
                  <w:widowControl/>
                  <w:suppressAutoHyphens w:val="0"/>
                  <w:autoSpaceDN/>
                  <w:jc w:val="right"/>
                  <w:textAlignment w:val="auto"/>
                </w:pPr>
              </w:pPrChange>
            </w:pPr>
            <w:ins w:id="714" w:author="James" w:date="2015-03-14T21:01:00Z">
              <w:r w:rsidRPr="00313C53">
                <w:t>11.66</w:t>
              </w:r>
            </w:ins>
          </w:p>
        </w:tc>
        <w:tc>
          <w:tcPr>
            <w:tcW w:w="666" w:type="dxa"/>
            <w:noWrap/>
            <w:hideMark/>
            <w:tcPrChange w:id="715" w:author="James" w:date="2015-03-14T21:02:00Z">
              <w:tcPr>
                <w:tcW w:w="666" w:type="dxa"/>
                <w:noWrap/>
                <w:hideMark/>
              </w:tcPr>
            </w:tcPrChange>
          </w:tcPr>
          <w:p w:rsidR="00313C53" w:rsidRPr="00313C53" w:rsidRDefault="00313C53">
            <w:pPr>
              <w:pStyle w:val="tablecopy"/>
              <w:rPr>
                <w:ins w:id="716" w:author="James" w:date="2015-03-14T21:01:00Z"/>
              </w:rPr>
              <w:pPrChange w:id="717" w:author="James" w:date="2015-03-14T21:01:00Z">
                <w:pPr>
                  <w:widowControl/>
                  <w:suppressAutoHyphens w:val="0"/>
                  <w:autoSpaceDN/>
                  <w:jc w:val="right"/>
                  <w:textAlignment w:val="auto"/>
                </w:pPr>
              </w:pPrChange>
            </w:pPr>
            <w:ins w:id="718" w:author="James" w:date="2015-03-14T21:01:00Z">
              <w:r w:rsidRPr="00313C53">
                <w:t>14.72</w:t>
              </w:r>
            </w:ins>
          </w:p>
        </w:tc>
        <w:tc>
          <w:tcPr>
            <w:tcW w:w="666" w:type="dxa"/>
            <w:noWrap/>
            <w:hideMark/>
            <w:tcPrChange w:id="719" w:author="James" w:date="2015-03-14T21:02:00Z">
              <w:tcPr>
                <w:tcW w:w="666" w:type="dxa"/>
                <w:noWrap/>
                <w:hideMark/>
              </w:tcPr>
            </w:tcPrChange>
          </w:tcPr>
          <w:p w:rsidR="00313C53" w:rsidRPr="00313C53" w:rsidRDefault="00313C53">
            <w:pPr>
              <w:pStyle w:val="tablecopy"/>
              <w:rPr>
                <w:ins w:id="720" w:author="James" w:date="2015-03-14T21:01:00Z"/>
              </w:rPr>
              <w:pPrChange w:id="721" w:author="James" w:date="2015-03-14T21:01:00Z">
                <w:pPr>
                  <w:widowControl/>
                  <w:suppressAutoHyphens w:val="0"/>
                  <w:autoSpaceDN/>
                  <w:jc w:val="right"/>
                  <w:textAlignment w:val="auto"/>
                </w:pPr>
              </w:pPrChange>
            </w:pPr>
            <w:ins w:id="722" w:author="James" w:date="2015-03-14T21:01:00Z">
              <w:r w:rsidRPr="00313C53">
                <w:t>16.03</w:t>
              </w:r>
            </w:ins>
          </w:p>
        </w:tc>
      </w:tr>
      <w:tr w:rsidR="00313C53" w:rsidRPr="00313C53" w:rsidTr="00A07202">
        <w:tblPrEx>
          <w:tblW w:w="5263" w:type="dxa"/>
          <w:tblPrExChange w:id="723" w:author="James" w:date="2015-03-14T21:02:00Z">
            <w:tblPrEx>
              <w:tblW w:w="5263" w:type="dxa"/>
            </w:tblPrEx>
          </w:tblPrExChange>
        </w:tblPrEx>
        <w:trPr>
          <w:trHeight w:val="179"/>
          <w:ins w:id="724" w:author="James" w:date="2015-03-14T21:01:00Z"/>
          <w:trPrChange w:id="725" w:author="James" w:date="2015-03-14T21:02:00Z">
            <w:trPr>
              <w:trHeight w:val="300"/>
            </w:trPr>
          </w:trPrChange>
        </w:trPr>
        <w:tc>
          <w:tcPr>
            <w:tcW w:w="1209" w:type="dxa"/>
            <w:noWrap/>
            <w:hideMark/>
            <w:tcPrChange w:id="726" w:author="James" w:date="2015-03-14T21:02:00Z">
              <w:tcPr>
                <w:tcW w:w="1209" w:type="dxa"/>
                <w:noWrap/>
                <w:hideMark/>
              </w:tcPr>
            </w:tcPrChange>
          </w:tcPr>
          <w:p w:rsidR="00313C53" w:rsidRPr="00313C53" w:rsidRDefault="00313C53">
            <w:pPr>
              <w:pStyle w:val="tablecopy"/>
              <w:rPr>
                <w:ins w:id="727" w:author="James" w:date="2015-03-14T21:01:00Z"/>
              </w:rPr>
              <w:pPrChange w:id="728" w:author="James" w:date="2015-03-14T21:01:00Z">
                <w:pPr>
                  <w:widowControl/>
                  <w:suppressAutoHyphens w:val="0"/>
                  <w:autoSpaceDN/>
                  <w:jc w:val="right"/>
                  <w:textAlignment w:val="auto"/>
                </w:pPr>
              </w:pPrChange>
            </w:pPr>
            <w:ins w:id="729" w:author="James" w:date="2015-03-14T21:01:00Z">
              <w:r w:rsidRPr="00313C53">
                <w:t>6</w:t>
              </w:r>
            </w:ins>
          </w:p>
        </w:tc>
        <w:tc>
          <w:tcPr>
            <w:tcW w:w="809" w:type="dxa"/>
            <w:noWrap/>
            <w:hideMark/>
            <w:tcPrChange w:id="730" w:author="James" w:date="2015-03-14T21:02:00Z">
              <w:tcPr>
                <w:tcW w:w="809" w:type="dxa"/>
                <w:noWrap/>
                <w:hideMark/>
              </w:tcPr>
            </w:tcPrChange>
          </w:tcPr>
          <w:p w:rsidR="00313C53" w:rsidRPr="00313C53" w:rsidRDefault="00313C53">
            <w:pPr>
              <w:pStyle w:val="tablecopy"/>
              <w:rPr>
                <w:ins w:id="731" w:author="James" w:date="2015-03-14T21:01:00Z"/>
              </w:rPr>
              <w:pPrChange w:id="732" w:author="James" w:date="2015-03-14T21:01:00Z">
                <w:pPr>
                  <w:widowControl/>
                  <w:suppressAutoHyphens w:val="0"/>
                  <w:autoSpaceDN/>
                  <w:jc w:val="right"/>
                  <w:textAlignment w:val="auto"/>
                </w:pPr>
              </w:pPrChange>
            </w:pPr>
            <w:ins w:id="733" w:author="James" w:date="2015-03-14T21:01:00Z">
              <w:r w:rsidRPr="00313C53">
                <w:t>6</w:t>
              </w:r>
            </w:ins>
          </w:p>
        </w:tc>
        <w:tc>
          <w:tcPr>
            <w:tcW w:w="576" w:type="dxa"/>
            <w:noWrap/>
            <w:hideMark/>
            <w:tcPrChange w:id="734" w:author="James" w:date="2015-03-14T21:02:00Z">
              <w:tcPr>
                <w:tcW w:w="576" w:type="dxa"/>
                <w:noWrap/>
                <w:hideMark/>
              </w:tcPr>
            </w:tcPrChange>
          </w:tcPr>
          <w:p w:rsidR="00313C53" w:rsidRPr="00313C53" w:rsidRDefault="00313C53">
            <w:pPr>
              <w:pStyle w:val="tablecopy"/>
              <w:rPr>
                <w:ins w:id="735" w:author="James" w:date="2015-03-14T21:01:00Z"/>
              </w:rPr>
              <w:pPrChange w:id="736" w:author="James" w:date="2015-03-14T21:01:00Z">
                <w:pPr>
                  <w:widowControl/>
                  <w:suppressAutoHyphens w:val="0"/>
                  <w:autoSpaceDN/>
                  <w:jc w:val="right"/>
                  <w:textAlignment w:val="auto"/>
                </w:pPr>
              </w:pPrChange>
            </w:pPr>
            <w:ins w:id="737" w:author="James" w:date="2015-03-14T21:01:00Z">
              <w:r w:rsidRPr="00313C53">
                <w:t>8.13</w:t>
              </w:r>
            </w:ins>
          </w:p>
        </w:tc>
        <w:tc>
          <w:tcPr>
            <w:tcW w:w="665" w:type="dxa"/>
            <w:noWrap/>
            <w:hideMark/>
            <w:tcPrChange w:id="738" w:author="James" w:date="2015-03-14T21:02:00Z">
              <w:tcPr>
                <w:tcW w:w="665" w:type="dxa"/>
                <w:noWrap/>
                <w:hideMark/>
              </w:tcPr>
            </w:tcPrChange>
          </w:tcPr>
          <w:p w:rsidR="00313C53" w:rsidRPr="00313C53" w:rsidRDefault="00313C53">
            <w:pPr>
              <w:pStyle w:val="tablecopy"/>
              <w:rPr>
                <w:ins w:id="739" w:author="James" w:date="2015-03-14T21:01:00Z"/>
              </w:rPr>
              <w:pPrChange w:id="740" w:author="James" w:date="2015-03-14T21:01:00Z">
                <w:pPr>
                  <w:widowControl/>
                  <w:suppressAutoHyphens w:val="0"/>
                  <w:autoSpaceDN/>
                  <w:jc w:val="right"/>
                  <w:textAlignment w:val="auto"/>
                </w:pPr>
              </w:pPrChange>
            </w:pPr>
            <w:ins w:id="741" w:author="James" w:date="2015-03-14T21:01:00Z">
              <w:r w:rsidRPr="00313C53">
                <w:t>9.44</w:t>
              </w:r>
            </w:ins>
          </w:p>
        </w:tc>
        <w:tc>
          <w:tcPr>
            <w:tcW w:w="672" w:type="dxa"/>
            <w:noWrap/>
            <w:hideMark/>
            <w:tcPrChange w:id="742" w:author="James" w:date="2015-03-14T21:02:00Z">
              <w:tcPr>
                <w:tcW w:w="672" w:type="dxa"/>
                <w:noWrap/>
                <w:hideMark/>
              </w:tcPr>
            </w:tcPrChange>
          </w:tcPr>
          <w:p w:rsidR="00313C53" w:rsidRPr="00313C53" w:rsidRDefault="00313C53">
            <w:pPr>
              <w:pStyle w:val="tablecopy"/>
              <w:rPr>
                <w:ins w:id="743" w:author="James" w:date="2015-03-14T21:01:00Z"/>
              </w:rPr>
              <w:pPrChange w:id="744" w:author="James" w:date="2015-03-14T21:01:00Z">
                <w:pPr>
                  <w:widowControl/>
                  <w:suppressAutoHyphens w:val="0"/>
                  <w:autoSpaceDN/>
                  <w:jc w:val="right"/>
                  <w:textAlignment w:val="auto"/>
                </w:pPr>
              </w:pPrChange>
            </w:pPr>
            <w:ins w:id="745" w:author="James" w:date="2015-03-14T21:01:00Z">
              <w:r w:rsidRPr="00313C53">
                <w:t>12.50</w:t>
              </w:r>
            </w:ins>
          </w:p>
        </w:tc>
        <w:tc>
          <w:tcPr>
            <w:tcW w:w="666" w:type="dxa"/>
            <w:noWrap/>
            <w:hideMark/>
            <w:tcPrChange w:id="746" w:author="James" w:date="2015-03-14T21:02:00Z">
              <w:tcPr>
                <w:tcW w:w="666" w:type="dxa"/>
                <w:noWrap/>
                <w:hideMark/>
              </w:tcPr>
            </w:tcPrChange>
          </w:tcPr>
          <w:p w:rsidR="00313C53" w:rsidRPr="00313C53" w:rsidRDefault="00313C53">
            <w:pPr>
              <w:pStyle w:val="tablecopy"/>
              <w:rPr>
                <w:ins w:id="747" w:author="James" w:date="2015-03-14T21:01:00Z"/>
              </w:rPr>
              <w:pPrChange w:id="748" w:author="James" w:date="2015-03-14T21:01:00Z">
                <w:pPr>
                  <w:widowControl/>
                  <w:suppressAutoHyphens w:val="0"/>
                  <w:autoSpaceDN/>
                  <w:jc w:val="right"/>
                  <w:textAlignment w:val="auto"/>
                </w:pPr>
              </w:pPrChange>
            </w:pPr>
            <w:ins w:id="749" w:author="James" w:date="2015-03-14T21:01:00Z">
              <w:r w:rsidRPr="00313C53">
                <w:t>15.56</w:t>
              </w:r>
            </w:ins>
          </w:p>
        </w:tc>
        <w:tc>
          <w:tcPr>
            <w:tcW w:w="666" w:type="dxa"/>
            <w:noWrap/>
            <w:hideMark/>
            <w:tcPrChange w:id="750" w:author="James" w:date="2015-03-14T21:02:00Z">
              <w:tcPr>
                <w:tcW w:w="666" w:type="dxa"/>
                <w:noWrap/>
                <w:hideMark/>
              </w:tcPr>
            </w:tcPrChange>
          </w:tcPr>
          <w:p w:rsidR="00313C53" w:rsidRPr="00313C53" w:rsidRDefault="00313C53">
            <w:pPr>
              <w:pStyle w:val="tablecopy"/>
              <w:rPr>
                <w:ins w:id="751" w:author="James" w:date="2015-03-14T21:01:00Z"/>
              </w:rPr>
              <w:pPrChange w:id="752" w:author="James" w:date="2015-03-14T21:01:00Z">
                <w:pPr>
                  <w:widowControl/>
                  <w:suppressAutoHyphens w:val="0"/>
                  <w:autoSpaceDN/>
                  <w:jc w:val="right"/>
                  <w:textAlignment w:val="auto"/>
                </w:pPr>
              </w:pPrChange>
            </w:pPr>
            <w:ins w:id="753" w:author="James" w:date="2015-03-14T21:01:00Z">
              <w:r w:rsidRPr="00313C53">
                <w:t>16.88</w:t>
              </w:r>
            </w:ins>
          </w:p>
        </w:tc>
      </w:tr>
      <w:tr w:rsidR="00313C53" w:rsidRPr="00313C53" w:rsidTr="00A07202">
        <w:tblPrEx>
          <w:tblW w:w="5263" w:type="dxa"/>
          <w:tblPrExChange w:id="754" w:author="James" w:date="2015-03-14T21:02:00Z">
            <w:tblPrEx>
              <w:tblW w:w="5263" w:type="dxa"/>
            </w:tblPrEx>
          </w:tblPrExChange>
        </w:tblPrEx>
        <w:trPr>
          <w:trHeight w:val="60"/>
          <w:ins w:id="755" w:author="James" w:date="2015-03-14T21:01:00Z"/>
          <w:trPrChange w:id="756" w:author="James" w:date="2015-03-14T21:02:00Z">
            <w:trPr>
              <w:trHeight w:val="300"/>
            </w:trPr>
          </w:trPrChange>
        </w:trPr>
        <w:tc>
          <w:tcPr>
            <w:tcW w:w="1209" w:type="dxa"/>
            <w:noWrap/>
            <w:hideMark/>
            <w:tcPrChange w:id="757" w:author="James" w:date="2015-03-14T21:02:00Z">
              <w:tcPr>
                <w:tcW w:w="1209" w:type="dxa"/>
                <w:noWrap/>
                <w:hideMark/>
              </w:tcPr>
            </w:tcPrChange>
          </w:tcPr>
          <w:p w:rsidR="00313C53" w:rsidRPr="00313C53" w:rsidRDefault="00313C53">
            <w:pPr>
              <w:pStyle w:val="tablecopy"/>
              <w:rPr>
                <w:ins w:id="758" w:author="James" w:date="2015-03-14T21:01:00Z"/>
              </w:rPr>
              <w:pPrChange w:id="759" w:author="James" w:date="2015-03-14T21:01:00Z">
                <w:pPr>
                  <w:widowControl/>
                  <w:suppressAutoHyphens w:val="0"/>
                  <w:autoSpaceDN/>
                  <w:jc w:val="right"/>
                  <w:textAlignment w:val="auto"/>
                </w:pPr>
              </w:pPrChange>
            </w:pPr>
            <w:ins w:id="760" w:author="James" w:date="2015-03-14T21:01:00Z">
              <w:r w:rsidRPr="00313C53">
                <w:t>9</w:t>
              </w:r>
            </w:ins>
          </w:p>
        </w:tc>
        <w:tc>
          <w:tcPr>
            <w:tcW w:w="809" w:type="dxa"/>
            <w:noWrap/>
            <w:hideMark/>
            <w:tcPrChange w:id="761" w:author="James" w:date="2015-03-14T21:02:00Z">
              <w:tcPr>
                <w:tcW w:w="809" w:type="dxa"/>
                <w:noWrap/>
                <w:hideMark/>
              </w:tcPr>
            </w:tcPrChange>
          </w:tcPr>
          <w:p w:rsidR="00313C53" w:rsidRPr="00313C53" w:rsidRDefault="00313C53">
            <w:pPr>
              <w:pStyle w:val="tablecopy"/>
              <w:rPr>
                <w:ins w:id="762" w:author="James" w:date="2015-03-14T21:01:00Z"/>
              </w:rPr>
              <w:pPrChange w:id="763" w:author="James" w:date="2015-03-14T21:01:00Z">
                <w:pPr>
                  <w:widowControl/>
                  <w:suppressAutoHyphens w:val="0"/>
                  <w:autoSpaceDN/>
                  <w:jc w:val="right"/>
                  <w:textAlignment w:val="auto"/>
                </w:pPr>
              </w:pPrChange>
            </w:pPr>
            <w:ins w:id="764" w:author="James" w:date="2015-03-14T21:01:00Z">
              <w:r w:rsidRPr="00313C53">
                <w:t>0</w:t>
              </w:r>
            </w:ins>
          </w:p>
        </w:tc>
        <w:tc>
          <w:tcPr>
            <w:tcW w:w="576" w:type="dxa"/>
            <w:noWrap/>
            <w:hideMark/>
            <w:tcPrChange w:id="765" w:author="James" w:date="2015-03-14T21:02:00Z">
              <w:tcPr>
                <w:tcW w:w="576" w:type="dxa"/>
                <w:noWrap/>
                <w:hideMark/>
              </w:tcPr>
            </w:tcPrChange>
          </w:tcPr>
          <w:p w:rsidR="00313C53" w:rsidRPr="00313C53" w:rsidRDefault="00313C53">
            <w:pPr>
              <w:pStyle w:val="tablecopy"/>
              <w:rPr>
                <w:ins w:id="766" w:author="James" w:date="2015-03-14T21:01:00Z"/>
              </w:rPr>
              <w:pPrChange w:id="767" w:author="James" w:date="2015-03-14T21:01:00Z">
                <w:pPr>
                  <w:widowControl/>
                  <w:suppressAutoHyphens w:val="0"/>
                  <w:autoSpaceDN/>
                  <w:jc w:val="right"/>
                  <w:textAlignment w:val="auto"/>
                </w:pPr>
              </w:pPrChange>
            </w:pPr>
            <w:ins w:id="768" w:author="James" w:date="2015-03-14T21:01:00Z">
              <w:r w:rsidRPr="00313C53">
                <w:t>6.19</w:t>
              </w:r>
            </w:ins>
          </w:p>
        </w:tc>
        <w:tc>
          <w:tcPr>
            <w:tcW w:w="665" w:type="dxa"/>
            <w:noWrap/>
            <w:hideMark/>
            <w:tcPrChange w:id="769" w:author="James" w:date="2015-03-14T21:02:00Z">
              <w:tcPr>
                <w:tcW w:w="665" w:type="dxa"/>
                <w:noWrap/>
                <w:hideMark/>
              </w:tcPr>
            </w:tcPrChange>
          </w:tcPr>
          <w:p w:rsidR="00313C53" w:rsidRPr="00313C53" w:rsidRDefault="00313C53">
            <w:pPr>
              <w:pStyle w:val="tablecopy"/>
              <w:rPr>
                <w:ins w:id="770" w:author="James" w:date="2015-03-14T21:01:00Z"/>
              </w:rPr>
              <w:pPrChange w:id="771" w:author="James" w:date="2015-03-14T21:01:00Z">
                <w:pPr>
                  <w:widowControl/>
                  <w:suppressAutoHyphens w:val="0"/>
                  <w:autoSpaceDN/>
                  <w:jc w:val="right"/>
                  <w:textAlignment w:val="auto"/>
                </w:pPr>
              </w:pPrChange>
            </w:pPr>
            <w:ins w:id="772" w:author="James" w:date="2015-03-14T21:01:00Z">
              <w:r w:rsidRPr="00313C53">
                <w:t>7.51</w:t>
              </w:r>
            </w:ins>
          </w:p>
        </w:tc>
        <w:tc>
          <w:tcPr>
            <w:tcW w:w="672" w:type="dxa"/>
            <w:noWrap/>
            <w:hideMark/>
            <w:tcPrChange w:id="773" w:author="James" w:date="2015-03-14T21:02:00Z">
              <w:tcPr>
                <w:tcW w:w="672" w:type="dxa"/>
                <w:noWrap/>
                <w:hideMark/>
              </w:tcPr>
            </w:tcPrChange>
          </w:tcPr>
          <w:p w:rsidR="00313C53" w:rsidRPr="00313C53" w:rsidRDefault="00313C53">
            <w:pPr>
              <w:pStyle w:val="tablecopy"/>
              <w:rPr>
                <w:ins w:id="774" w:author="James" w:date="2015-03-14T21:01:00Z"/>
              </w:rPr>
              <w:pPrChange w:id="775" w:author="James" w:date="2015-03-14T21:01:00Z">
                <w:pPr>
                  <w:widowControl/>
                  <w:suppressAutoHyphens w:val="0"/>
                  <w:autoSpaceDN/>
                  <w:jc w:val="right"/>
                  <w:textAlignment w:val="auto"/>
                </w:pPr>
              </w:pPrChange>
            </w:pPr>
            <w:ins w:id="776" w:author="James" w:date="2015-03-14T21:01:00Z">
              <w:r w:rsidRPr="00313C53">
                <w:t>10.57</w:t>
              </w:r>
            </w:ins>
          </w:p>
        </w:tc>
        <w:tc>
          <w:tcPr>
            <w:tcW w:w="666" w:type="dxa"/>
            <w:noWrap/>
            <w:hideMark/>
            <w:tcPrChange w:id="777" w:author="James" w:date="2015-03-14T21:02:00Z">
              <w:tcPr>
                <w:tcW w:w="666" w:type="dxa"/>
                <w:noWrap/>
                <w:hideMark/>
              </w:tcPr>
            </w:tcPrChange>
          </w:tcPr>
          <w:p w:rsidR="00313C53" w:rsidRPr="00313C53" w:rsidRDefault="00313C53">
            <w:pPr>
              <w:pStyle w:val="tablecopy"/>
              <w:rPr>
                <w:ins w:id="778" w:author="James" w:date="2015-03-14T21:01:00Z"/>
              </w:rPr>
              <w:pPrChange w:id="779" w:author="James" w:date="2015-03-14T21:01:00Z">
                <w:pPr>
                  <w:widowControl/>
                  <w:suppressAutoHyphens w:val="0"/>
                  <w:autoSpaceDN/>
                  <w:jc w:val="right"/>
                  <w:textAlignment w:val="auto"/>
                </w:pPr>
              </w:pPrChange>
            </w:pPr>
            <w:ins w:id="780" w:author="James" w:date="2015-03-14T21:01:00Z">
              <w:r w:rsidRPr="00313C53">
                <w:t>13.63</w:t>
              </w:r>
            </w:ins>
          </w:p>
        </w:tc>
        <w:tc>
          <w:tcPr>
            <w:tcW w:w="666" w:type="dxa"/>
            <w:noWrap/>
            <w:hideMark/>
            <w:tcPrChange w:id="781" w:author="James" w:date="2015-03-14T21:02:00Z">
              <w:tcPr>
                <w:tcW w:w="666" w:type="dxa"/>
                <w:noWrap/>
                <w:hideMark/>
              </w:tcPr>
            </w:tcPrChange>
          </w:tcPr>
          <w:p w:rsidR="00313C53" w:rsidRPr="00313C53" w:rsidRDefault="00313C53">
            <w:pPr>
              <w:pStyle w:val="tablecopy"/>
              <w:rPr>
                <w:ins w:id="782" w:author="James" w:date="2015-03-14T21:01:00Z"/>
              </w:rPr>
              <w:pPrChange w:id="783" w:author="James" w:date="2015-03-14T21:01:00Z">
                <w:pPr>
                  <w:widowControl/>
                  <w:suppressAutoHyphens w:val="0"/>
                  <w:autoSpaceDN/>
                  <w:jc w:val="right"/>
                  <w:textAlignment w:val="auto"/>
                </w:pPr>
              </w:pPrChange>
            </w:pPr>
            <w:ins w:id="784" w:author="James" w:date="2015-03-14T21:01:00Z">
              <w:r w:rsidRPr="00313C53">
                <w:t>14.94</w:t>
              </w:r>
            </w:ins>
          </w:p>
        </w:tc>
      </w:tr>
      <w:tr w:rsidR="00313C53" w:rsidRPr="00313C53" w:rsidTr="00A07202">
        <w:tblPrEx>
          <w:tblW w:w="5263" w:type="dxa"/>
          <w:tblPrExChange w:id="785" w:author="James" w:date="2015-03-14T21:02:00Z">
            <w:tblPrEx>
              <w:tblW w:w="5263" w:type="dxa"/>
            </w:tblPrEx>
          </w:tblPrExChange>
        </w:tblPrEx>
        <w:trPr>
          <w:trHeight w:val="107"/>
          <w:ins w:id="786" w:author="James" w:date="2015-03-14T21:01:00Z"/>
          <w:trPrChange w:id="787" w:author="James" w:date="2015-03-14T21:02:00Z">
            <w:trPr>
              <w:trHeight w:val="300"/>
            </w:trPr>
          </w:trPrChange>
        </w:trPr>
        <w:tc>
          <w:tcPr>
            <w:tcW w:w="1209" w:type="dxa"/>
            <w:noWrap/>
            <w:hideMark/>
            <w:tcPrChange w:id="788" w:author="James" w:date="2015-03-14T21:02:00Z">
              <w:tcPr>
                <w:tcW w:w="1209" w:type="dxa"/>
                <w:noWrap/>
                <w:hideMark/>
              </w:tcPr>
            </w:tcPrChange>
          </w:tcPr>
          <w:p w:rsidR="00313C53" w:rsidRPr="00313C53" w:rsidRDefault="00313C53">
            <w:pPr>
              <w:pStyle w:val="tablecopy"/>
              <w:rPr>
                <w:ins w:id="789" w:author="James" w:date="2015-03-14T21:01:00Z"/>
              </w:rPr>
              <w:pPrChange w:id="790" w:author="James" w:date="2015-03-14T21:01:00Z">
                <w:pPr>
                  <w:widowControl/>
                  <w:suppressAutoHyphens w:val="0"/>
                  <w:autoSpaceDN/>
                  <w:jc w:val="right"/>
                  <w:textAlignment w:val="auto"/>
                </w:pPr>
              </w:pPrChange>
            </w:pPr>
            <w:ins w:id="791" w:author="James" w:date="2015-03-14T21:01:00Z">
              <w:r w:rsidRPr="00313C53">
                <w:t>9</w:t>
              </w:r>
            </w:ins>
          </w:p>
        </w:tc>
        <w:tc>
          <w:tcPr>
            <w:tcW w:w="809" w:type="dxa"/>
            <w:noWrap/>
            <w:hideMark/>
            <w:tcPrChange w:id="792" w:author="James" w:date="2015-03-14T21:02:00Z">
              <w:tcPr>
                <w:tcW w:w="809" w:type="dxa"/>
                <w:noWrap/>
                <w:hideMark/>
              </w:tcPr>
            </w:tcPrChange>
          </w:tcPr>
          <w:p w:rsidR="00313C53" w:rsidRPr="00313C53" w:rsidRDefault="00313C53">
            <w:pPr>
              <w:pStyle w:val="tablecopy"/>
              <w:rPr>
                <w:ins w:id="793" w:author="James" w:date="2015-03-14T21:01:00Z"/>
              </w:rPr>
              <w:pPrChange w:id="794" w:author="James" w:date="2015-03-14T21:01:00Z">
                <w:pPr>
                  <w:widowControl/>
                  <w:suppressAutoHyphens w:val="0"/>
                  <w:autoSpaceDN/>
                  <w:jc w:val="right"/>
                  <w:textAlignment w:val="auto"/>
                </w:pPr>
              </w:pPrChange>
            </w:pPr>
            <w:ins w:id="795" w:author="James" w:date="2015-03-14T21:01:00Z">
              <w:r w:rsidRPr="00313C53">
                <w:t>2</w:t>
              </w:r>
            </w:ins>
          </w:p>
        </w:tc>
        <w:tc>
          <w:tcPr>
            <w:tcW w:w="576" w:type="dxa"/>
            <w:noWrap/>
            <w:hideMark/>
            <w:tcPrChange w:id="796" w:author="James" w:date="2015-03-14T21:02:00Z">
              <w:tcPr>
                <w:tcW w:w="576" w:type="dxa"/>
                <w:noWrap/>
                <w:hideMark/>
              </w:tcPr>
            </w:tcPrChange>
          </w:tcPr>
          <w:p w:rsidR="00313C53" w:rsidRPr="00313C53" w:rsidRDefault="00313C53">
            <w:pPr>
              <w:pStyle w:val="tablecopy"/>
              <w:rPr>
                <w:ins w:id="797" w:author="James" w:date="2015-03-14T21:01:00Z"/>
              </w:rPr>
              <w:pPrChange w:id="798" w:author="James" w:date="2015-03-14T21:01:00Z">
                <w:pPr>
                  <w:widowControl/>
                  <w:suppressAutoHyphens w:val="0"/>
                  <w:autoSpaceDN/>
                  <w:jc w:val="right"/>
                  <w:textAlignment w:val="auto"/>
                </w:pPr>
              </w:pPrChange>
            </w:pPr>
            <w:ins w:id="799" w:author="James" w:date="2015-03-14T21:01:00Z">
              <w:r w:rsidRPr="00313C53">
                <w:t>7.04</w:t>
              </w:r>
            </w:ins>
          </w:p>
        </w:tc>
        <w:tc>
          <w:tcPr>
            <w:tcW w:w="665" w:type="dxa"/>
            <w:noWrap/>
            <w:hideMark/>
            <w:tcPrChange w:id="800" w:author="James" w:date="2015-03-14T21:02:00Z">
              <w:tcPr>
                <w:tcW w:w="665" w:type="dxa"/>
                <w:noWrap/>
                <w:hideMark/>
              </w:tcPr>
            </w:tcPrChange>
          </w:tcPr>
          <w:p w:rsidR="00313C53" w:rsidRPr="00313C53" w:rsidRDefault="00313C53">
            <w:pPr>
              <w:pStyle w:val="tablecopy"/>
              <w:rPr>
                <w:ins w:id="801" w:author="James" w:date="2015-03-14T21:01:00Z"/>
              </w:rPr>
              <w:pPrChange w:id="802" w:author="James" w:date="2015-03-14T21:01:00Z">
                <w:pPr>
                  <w:widowControl/>
                  <w:suppressAutoHyphens w:val="0"/>
                  <w:autoSpaceDN/>
                  <w:jc w:val="right"/>
                  <w:textAlignment w:val="auto"/>
                </w:pPr>
              </w:pPrChange>
            </w:pPr>
            <w:ins w:id="803" w:author="James" w:date="2015-03-14T21:01:00Z">
              <w:r w:rsidRPr="00313C53">
                <w:t>8.35</w:t>
              </w:r>
            </w:ins>
          </w:p>
        </w:tc>
        <w:tc>
          <w:tcPr>
            <w:tcW w:w="672" w:type="dxa"/>
            <w:noWrap/>
            <w:hideMark/>
            <w:tcPrChange w:id="804" w:author="James" w:date="2015-03-14T21:02:00Z">
              <w:tcPr>
                <w:tcW w:w="672" w:type="dxa"/>
                <w:noWrap/>
                <w:hideMark/>
              </w:tcPr>
            </w:tcPrChange>
          </w:tcPr>
          <w:p w:rsidR="00313C53" w:rsidRPr="00313C53" w:rsidRDefault="00313C53">
            <w:pPr>
              <w:pStyle w:val="tablecopy"/>
              <w:rPr>
                <w:ins w:id="805" w:author="James" w:date="2015-03-14T21:01:00Z"/>
              </w:rPr>
              <w:pPrChange w:id="806" w:author="James" w:date="2015-03-14T21:01:00Z">
                <w:pPr>
                  <w:widowControl/>
                  <w:suppressAutoHyphens w:val="0"/>
                  <w:autoSpaceDN/>
                  <w:jc w:val="right"/>
                  <w:textAlignment w:val="auto"/>
                </w:pPr>
              </w:pPrChange>
            </w:pPr>
            <w:ins w:id="807" w:author="James" w:date="2015-03-14T21:01:00Z">
              <w:r w:rsidRPr="00313C53">
                <w:t>11.41</w:t>
              </w:r>
            </w:ins>
          </w:p>
        </w:tc>
        <w:tc>
          <w:tcPr>
            <w:tcW w:w="666" w:type="dxa"/>
            <w:noWrap/>
            <w:hideMark/>
            <w:tcPrChange w:id="808" w:author="James" w:date="2015-03-14T21:02:00Z">
              <w:tcPr>
                <w:tcW w:w="666" w:type="dxa"/>
                <w:noWrap/>
                <w:hideMark/>
              </w:tcPr>
            </w:tcPrChange>
          </w:tcPr>
          <w:p w:rsidR="00313C53" w:rsidRPr="00313C53" w:rsidRDefault="00313C53">
            <w:pPr>
              <w:pStyle w:val="tablecopy"/>
              <w:rPr>
                <w:ins w:id="809" w:author="James" w:date="2015-03-14T21:01:00Z"/>
              </w:rPr>
              <w:pPrChange w:id="810" w:author="James" w:date="2015-03-14T21:01:00Z">
                <w:pPr>
                  <w:widowControl/>
                  <w:suppressAutoHyphens w:val="0"/>
                  <w:autoSpaceDN/>
                  <w:jc w:val="right"/>
                  <w:textAlignment w:val="auto"/>
                </w:pPr>
              </w:pPrChange>
            </w:pPr>
            <w:ins w:id="811" w:author="James" w:date="2015-03-14T21:01:00Z">
              <w:r w:rsidRPr="00313C53">
                <w:t>14.47</w:t>
              </w:r>
            </w:ins>
          </w:p>
        </w:tc>
        <w:tc>
          <w:tcPr>
            <w:tcW w:w="666" w:type="dxa"/>
            <w:noWrap/>
            <w:hideMark/>
            <w:tcPrChange w:id="812" w:author="James" w:date="2015-03-14T21:02:00Z">
              <w:tcPr>
                <w:tcW w:w="666" w:type="dxa"/>
                <w:noWrap/>
                <w:hideMark/>
              </w:tcPr>
            </w:tcPrChange>
          </w:tcPr>
          <w:p w:rsidR="00313C53" w:rsidRPr="00313C53" w:rsidRDefault="00313C53">
            <w:pPr>
              <w:pStyle w:val="tablecopy"/>
              <w:rPr>
                <w:ins w:id="813" w:author="James" w:date="2015-03-14T21:01:00Z"/>
              </w:rPr>
              <w:pPrChange w:id="814" w:author="James" w:date="2015-03-14T21:01:00Z">
                <w:pPr>
                  <w:widowControl/>
                  <w:suppressAutoHyphens w:val="0"/>
                  <w:autoSpaceDN/>
                  <w:jc w:val="right"/>
                  <w:textAlignment w:val="auto"/>
                </w:pPr>
              </w:pPrChange>
            </w:pPr>
            <w:ins w:id="815" w:author="James" w:date="2015-03-14T21:01:00Z">
              <w:r w:rsidRPr="00313C53">
                <w:t>15.78</w:t>
              </w:r>
            </w:ins>
          </w:p>
        </w:tc>
      </w:tr>
      <w:tr w:rsidR="00313C53" w:rsidRPr="00313C53" w:rsidTr="00A07202">
        <w:tblPrEx>
          <w:tblW w:w="5263" w:type="dxa"/>
          <w:tblPrExChange w:id="816" w:author="James" w:date="2015-03-14T21:02:00Z">
            <w:tblPrEx>
              <w:tblW w:w="5263" w:type="dxa"/>
            </w:tblPrEx>
          </w:tblPrExChange>
        </w:tblPrEx>
        <w:trPr>
          <w:trHeight w:val="60"/>
          <w:ins w:id="817" w:author="James" w:date="2015-03-14T21:01:00Z"/>
          <w:trPrChange w:id="818" w:author="James" w:date="2015-03-14T21:02:00Z">
            <w:trPr>
              <w:trHeight w:val="300"/>
            </w:trPr>
          </w:trPrChange>
        </w:trPr>
        <w:tc>
          <w:tcPr>
            <w:tcW w:w="1209" w:type="dxa"/>
            <w:noWrap/>
            <w:hideMark/>
            <w:tcPrChange w:id="819" w:author="James" w:date="2015-03-14T21:02:00Z">
              <w:tcPr>
                <w:tcW w:w="1209" w:type="dxa"/>
                <w:noWrap/>
                <w:hideMark/>
              </w:tcPr>
            </w:tcPrChange>
          </w:tcPr>
          <w:p w:rsidR="00313C53" w:rsidRPr="00313C53" w:rsidRDefault="00313C53">
            <w:pPr>
              <w:pStyle w:val="tablecopy"/>
              <w:rPr>
                <w:ins w:id="820" w:author="James" w:date="2015-03-14T21:01:00Z"/>
              </w:rPr>
              <w:pPrChange w:id="821" w:author="James" w:date="2015-03-14T21:01:00Z">
                <w:pPr>
                  <w:widowControl/>
                  <w:suppressAutoHyphens w:val="0"/>
                  <w:autoSpaceDN/>
                  <w:jc w:val="right"/>
                  <w:textAlignment w:val="auto"/>
                </w:pPr>
              </w:pPrChange>
            </w:pPr>
            <w:ins w:id="822" w:author="James" w:date="2015-03-14T21:01:00Z">
              <w:r w:rsidRPr="00313C53">
                <w:t>9</w:t>
              </w:r>
            </w:ins>
          </w:p>
        </w:tc>
        <w:tc>
          <w:tcPr>
            <w:tcW w:w="809" w:type="dxa"/>
            <w:noWrap/>
            <w:hideMark/>
            <w:tcPrChange w:id="823" w:author="James" w:date="2015-03-14T21:02:00Z">
              <w:tcPr>
                <w:tcW w:w="809" w:type="dxa"/>
                <w:noWrap/>
                <w:hideMark/>
              </w:tcPr>
            </w:tcPrChange>
          </w:tcPr>
          <w:p w:rsidR="00313C53" w:rsidRPr="00313C53" w:rsidRDefault="00313C53">
            <w:pPr>
              <w:pStyle w:val="tablecopy"/>
              <w:rPr>
                <w:ins w:id="824" w:author="James" w:date="2015-03-14T21:01:00Z"/>
              </w:rPr>
              <w:pPrChange w:id="825" w:author="James" w:date="2015-03-14T21:01:00Z">
                <w:pPr>
                  <w:widowControl/>
                  <w:suppressAutoHyphens w:val="0"/>
                  <w:autoSpaceDN/>
                  <w:jc w:val="right"/>
                  <w:textAlignment w:val="auto"/>
                </w:pPr>
              </w:pPrChange>
            </w:pPr>
            <w:ins w:id="826" w:author="James" w:date="2015-03-14T21:01:00Z">
              <w:r w:rsidRPr="00313C53">
                <w:t>4</w:t>
              </w:r>
            </w:ins>
          </w:p>
        </w:tc>
        <w:tc>
          <w:tcPr>
            <w:tcW w:w="576" w:type="dxa"/>
            <w:noWrap/>
            <w:hideMark/>
            <w:tcPrChange w:id="827" w:author="James" w:date="2015-03-14T21:02:00Z">
              <w:tcPr>
                <w:tcW w:w="576" w:type="dxa"/>
                <w:noWrap/>
                <w:hideMark/>
              </w:tcPr>
            </w:tcPrChange>
          </w:tcPr>
          <w:p w:rsidR="00313C53" w:rsidRPr="00313C53" w:rsidRDefault="00313C53">
            <w:pPr>
              <w:pStyle w:val="tablecopy"/>
              <w:rPr>
                <w:ins w:id="828" w:author="James" w:date="2015-03-14T21:01:00Z"/>
              </w:rPr>
              <w:pPrChange w:id="829" w:author="James" w:date="2015-03-14T21:01:00Z">
                <w:pPr>
                  <w:widowControl/>
                  <w:suppressAutoHyphens w:val="0"/>
                  <w:autoSpaceDN/>
                  <w:jc w:val="right"/>
                  <w:textAlignment w:val="auto"/>
                </w:pPr>
              </w:pPrChange>
            </w:pPr>
            <w:ins w:id="830" w:author="James" w:date="2015-03-14T21:01:00Z">
              <w:r w:rsidRPr="00313C53">
                <w:t>7.88</w:t>
              </w:r>
            </w:ins>
          </w:p>
        </w:tc>
        <w:tc>
          <w:tcPr>
            <w:tcW w:w="665" w:type="dxa"/>
            <w:noWrap/>
            <w:hideMark/>
            <w:tcPrChange w:id="831" w:author="James" w:date="2015-03-14T21:02:00Z">
              <w:tcPr>
                <w:tcW w:w="665" w:type="dxa"/>
                <w:noWrap/>
                <w:hideMark/>
              </w:tcPr>
            </w:tcPrChange>
          </w:tcPr>
          <w:p w:rsidR="00313C53" w:rsidRPr="00313C53" w:rsidRDefault="00313C53">
            <w:pPr>
              <w:pStyle w:val="tablecopy"/>
              <w:rPr>
                <w:ins w:id="832" w:author="James" w:date="2015-03-14T21:01:00Z"/>
              </w:rPr>
              <w:pPrChange w:id="833" w:author="James" w:date="2015-03-14T21:01:00Z">
                <w:pPr>
                  <w:widowControl/>
                  <w:suppressAutoHyphens w:val="0"/>
                  <w:autoSpaceDN/>
                  <w:jc w:val="right"/>
                  <w:textAlignment w:val="auto"/>
                </w:pPr>
              </w:pPrChange>
            </w:pPr>
            <w:ins w:id="834" w:author="James" w:date="2015-03-14T21:01:00Z">
              <w:r w:rsidRPr="00313C53">
                <w:t>9.19</w:t>
              </w:r>
            </w:ins>
          </w:p>
        </w:tc>
        <w:tc>
          <w:tcPr>
            <w:tcW w:w="672" w:type="dxa"/>
            <w:noWrap/>
            <w:hideMark/>
            <w:tcPrChange w:id="835" w:author="James" w:date="2015-03-14T21:02:00Z">
              <w:tcPr>
                <w:tcW w:w="672" w:type="dxa"/>
                <w:noWrap/>
                <w:hideMark/>
              </w:tcPr>
            </w:tcPrChange>
          </w:tcPr>
          <w:p w:rsidR="00313C53" w:rsidRPr="00313C53" w:rsidRDefault="00313C53">
            <w:pPr>
              <w:pStyle w:val="tablecopy"/>
              <w:rPr>
                <w:ins w:id="836" w:author="James" w:date="2015-03-14T21:01:00Z"/>
              </w:rPr>
              <w:pPrChange w:id="837" w:author="James" w:date="2015-03-14T21:01:00Z">
                <w:pPr>
                  <w:widowControl/>
                  <w:suppressAutoHyphens w:val="0"/>
                  <w:autoSpaceDN/>
                  <w:jc w:val="right"/>
                  <w:textAlignment w:val="auto"/>
                </w:pPr>
              </w:pPrChange>
            </w:pPr>
            <w:ins w:id="838" w:author="James" w:date="2015-03-14T21:01:00Z">
              <w:r w:rsidRPr="00313C53">
                <w:t>12.25</w:t>
              </w:r>
            </w:ins>
          </w:p>
        </w:tc>
        <w:tc>
          <w:tcPr>
            <w:tcW w:w="666" w:type="dxa"/>
            <w:noWrap/>
            <w:hideMark/>
            <w:tcPrChange w:id="839" w:author="James" w:date="2015-03-14T21:02:00Z">
              <w:tcPr>
                <w:tcW w:w="666" w:type="dxa"/>
                <w:noWrap/>
                <w:hideMark/>
              </w:tcPr>
            </w:tcPrChange>
          </w:tcPr>
          <w:p w:rsidR="00313C53" w:rsidRPr="00313C53" w:rsidRDefault="00313C53">
            <w:pPr>
              <w:pStyle w:val="tablecopy"/>
              <w:rPr>
                <w:ins w:id="840" w:author="James" w:date="2015-03-14T21:01:00Z"/>
              </w:rPr>
              <w:pPrChange w:id="841" w:author="James" w:date="2015-03-14T21:01:00Z">
                <w:pPr>
                  <w:widowControl/>
                  <w:suppressAutoHyphens w:val="0"/>
                  <w:autoSpaceDN/>
                  <w:jc w:val="right"/>
                  <w:textAlignment w:val="auto"/>
                </w:pPr>
              </w:pPrChange>
            </w:pPr>
            <w:ins w:id="842" w:author="James" w:date="2015-03-14T21:01:00Z">
              <w:r w:rsidRPr="00313C53">
                <w:t>15.31</w:t>
              </w:r>
            </w:ins>
          </w:p>
        </w:tc>
        <w:tc>
          <w:tcPr>
            <w:tcW w:w="666" w:type="dxa"/>
            <w:noWrap/>
            <w:hideMark/>
            <w:tcPrChange w:id="843" w:author="James" w:date="2015-03-14T21:02:00Z">
              <w:tcPr>
                <w:tcW w:w="666" w:type="dxa"/>
                <w:noWrap/>
                <w:hideMark/>
              </w:tcPr>
            </w:tcPrChange>
          </w:tcPr>
          <w:p w:rsidR="00313C53" w:rsidRPr="00313C53" w:rsidRDefault="00313C53">
            <w:pPr>
              <w:pStyle w:val="tablecopy"/>
              <w:rPr>
                <w:ins w:id="844" w:author="James" w:date="2015-03-14T21:01:00Z"/>
              </w:rPr>
              <w:pPrChange w:id="845" w:author="James" w:date="2015-03-14T21:01:00Z">
                <w:pPr>
                  <w:widowControl/>
                  <w:suppressAutoHyphens w:val="0"/>
                  <w:autoSpaceDN/>
                  <w:jc w:val="right"/>
                  <w:textAlignment w:val="auto"/>
                </w:pPr>
              </w:pPrChange>
            </w:pPr>
            <w:ins w:id="846" w:author="James" w:date="2015-03-14T21:01:00Z">
              <w:r w:rsidRPr="00313C53">
                <w:t>16.63</w:t>
              </w:r>
            </w:ins>
          </w:p>
        </w:tc>
      </w:tr>
      <w:tr w:rsidR="00313C53" w:rsidRPr="00313C53" w:rsidTr="00A07202">
        <w:tblPrEx>
          <w:tblW w:w="5263" w:type="dxa"/>
          <w:tblPrExChange w:id="847" w:author="James" w:date="2015-03-14T21:02:00Z">
            <w:tblPrEx>
              <w:tblW w:w="5263" w:type="dxa"/>
            </w:tblPrEx>
          </w:tblPrExChange>
        </w:tblPrEx>
        <w:trPr>
          <w:trHeight w:val="197"/>
          <w:ins w:id="848" w:author="James" w:date="2015-03-14T21:01:00Z"/>
          <w:trPrChange w:id="849" w:author="James" w:date="2015-03-14T21:02:00Z">
            <w:trPr>
              <w:trHeight w:val="300"/>
            </w:trPr>
          </w:trPrChange>
        </w:trPr>
        <w:tc>
          <w:tcPr>
            <w:tcW w:w="1209" w:type="dxa"/>
            <w:noWrap/>
            <w:hideMark/>
            <w:tcPrChange w:id="850" w:author="James" w:date="2015-03-14T21:02:00Z">
              <w:tcPr>
                <w:tcW w:w="1209" w:type="dxa"/>
                <w:noWrap/>
                <w:hideMark/>
              </w:tcPr>
            </w:tcPrChange>
          </w:tcPr>
          <w:p w:rsidR="00313C53" w:rsidRPr="00313C53" w:rsidRDefault="00313C53">
            <w:pPr>
              <w:pStyle w:val="tablecopy"/>
              <w:rPr>
                <w:ins w:id="851" w:author="James" w:date="2015-03-14T21:01:00Z"/>
              </w:rPr>
              <w:pPrChange w:id="852" w:author="James" w:date="2015-03-14T21:01:00Z">
                <w:pPr>
                  <w:widowControl/>
                  <w:suppressAutoHyphens w:val="0"/>
                  <w:autoSpaceDN/>
                  <w:jc w:val="right"/>
                  <w:textAlignment w:val="auto"/>
                </w:pPr>
              </w:pPrChange>
            </w:pPr>
            <w:ins w:id="853" w:author="James" w:date="2015-03-14T21:01:00Z">
              <w:r w:rsidRPr="00313C53">
                <w:t>9</w:t>
              </w:r>
            </w:ins>
          </w:p>
        </w:tc>
        <w:tc>
          <w:tcPr>
            <w:tcW w:w="809" w:type="dxa"/>
            <w:noWrap/>
            <w:hideMark/>
            <w:tcPrChange w:id="854" w:author="James" w:date="2015-03-14T21:02:00Z">
              <w:tcPr>
                <w:tcW w:w="809" w:type="dxa"/>
                <w:noWrap/>
                <w:hideMark/>
              </w:tcPr>
            </w:tcPrChange>
          </w:tcPr>
          <w:p w:rsidR="00313C53" w:rsidRPr="00313C53" w:rsidRDefault="00313C53">
            <w:pPr>
              <w:pStyle w:val="tablecopy"/>
              <w:rPr>
                <w:ins w:id="855" w:author="James" w:date="2015-03-14T21:01:00Z"/>
              </w:rPr>
              <w:pPrChange w:id="856" w:author="James" w:date="2015-03-14T21:01:00Z">
                <w:pPr>
                  <w:widowControl/>
                  <w:suppressAutoHyphens w:val="0"/>
                  <w:autoSpaceDN/>
                  <w:jc w:val="right"/>
                  <w:textAlignment w:val="auto"/>
                </w:pPr>
              </w:pPrChange>
            </w:pPr>
            <w:ins w:id="857" w:author="James" w:date="2015-03-14T21:01:00Z">
              <w:r w:rsidRPr="00313C53">
                <w:t>6</w:t>
              </w:r>
            </w:ins>
          </w:p>
        </w:tc>
        <w:tc>
          <w:tcPr>
            <w:tcW w:w="576" w:type="dxa"/>
            <w:noWrap/>
            <w:hideMark/>
            <w:tcPrChange w:id="858" w:author="James" w:date="2015-03-14T21:02:00Z">
              <w:tcPr>
                <w:tcW w:w="576" w:type="dxa"/>
                <w:noWrap/>
                <w:hideMark/>
              </w:tcPr>
            </w:tcPrChange>
          </w:tcPr>
          <w:p w:rsidR="00313C53" w:rsidRPr="00313C53" w:rsidRDefault="00313C53">
            <w:pPr>
              <w:pStyle w:val="tablecopy"/>
              <w:rPr>
                <w:ins w:id="859" w:author="James" w:date="2015-03-14T21:01:00Z"/>
              </w:rPr>
              <w:pPrChange w:id="860" w:author="James" w:date="2015-03-14T21:01:00Z">
                <w:pPr>
                  <w:widowControl/>
                  <w:suppressAutoHyphens w:val="0"/>
                  <w:autoSpaceDN/>
                  <w:jc w:val="right"/>
                  <w:textAlignment w:val="auto"/>
                </w:pPr>
              </w:pPrChange>
            </w:pPr>
            <w:ins w:id="861" w:author="James" w:date="2015-03-14T21:01:00Z">
              <w:r w:rsidRPr="00313C53">
                <w:t>8.72</w:t>
              </w:r>
            </w:ins>
          </w:p>
        </w:tc>
        <w:tc>
          <w:tcPr>
            <w:tcW w:w="665" w:type="dxa"/>
            <w:noWrap/>
            <w:hideMark/>
            <w:tcPrChange w:id="862" w:author="James" w:date="2015-03-14T21:02:00Z">
              <w:tcPr>
                <w:tcW w:w="665" w:type="dxa"/>
                <w:noWrap/>
                <w:hideMark/>
              </w:tcPr>
            </w:tcPrChange>
          </w:tcPr>
          <w:p w:rsidR="00313C53" w:rsidRPr="00313C53" w:rsidRDefault="00313C53">
            <w:pPr>
              <w:pStyle w:val="tablecopy"/>
              <w:rPr>
                <w:ins w:id="863" w:author="James" w:date="2015-03-14T21:01:00Z"/>
              </w:rPr>
              <w:pPrChange w:id="864" w:author="James" w:date="2015-03-14T21:01:00Z">
                <w:pPr>
                  <w:widowControl/>
                  <w:suppressAutoHyphens w:val="0"/>
                  <w:autoSpaceDN/>
                  <w:jc w:val="right"/>
                  <w:textAlignment w:val="auto"/>
                </w:pPr>
              </w:pPrChange>
            </w:pPr>
            <w:ins w:id="865" w:author="James" w:date="2015-03-14T21:01:00Z">
              <w:r w:rsidRPr="00313C53">
                <w:t>10.04</w:t>
              </w:r>
            </w:ins>
          </w:p>
        </w:tc>
        <w:tc>
          <w:tcPr>
            <w:tcW w:w="672" w:type="dxa"/>
            <w:noWrap/>
            <w:hideMark/>
            <w:tcPrChange w:id="866" w:author="James" w:date="2015-03-14T21:02:00Z">
              <w:tcPr>
                <w:tcW w:w="672" w:type="dxa"/>
                <w:noWrap/>
                <w:hideMark/>
              </w:tcPr>
            </w:tcPrChange>
          </w:tcPr>
          <w:p w:rsidR="00313C53" w:rsidRPr="00313C53" w:rsidRDefault="00313C53">
            <w:pPr>
              <w:pStyle w:val="tablecopy"/>
              <w:rPr>
                <w:ins w:id="867" w:author="James" w:date="2015-03-14T21:01:00Z"/>
              </w:rPr>
              <w:pPrChange w:id="868" w:author="James" w:date="2015-03-14T21:01:00Z">
                <w:pPr>
                  <w:widowControl/>
                  <w:suppressAutoHyphens w:val="0"/>
                  <w:autoSpaceDN/>
                  <w:jc w:val="right"/>
                  <w:textAlignment w:val="auto"/>
                </w:pPr>
              </w:pPrChange>
            </w:pPr>
            <w:ins w:id="869" w:author="James" w:date="2015-03-14T21:01:00Z">
              <w:r w:rsidRPr="00313C53">
                <w:t>13.10</w:t>
              </w:r>
            </w:ins>
          </w:p>
        </w:tc>
        <w:tc>
          <w:tcPr>
            <w:tcW w:w="666" w:type="dxa"/>
            <w:noWrap/>
            <w:hideMark/>
            <w:tcPrChange w:id="870" w:author="James" w:date="2015-03-14T21:02:00Z">
              <w:tcPr>
                <w:tcW w:w="666" w:type="dxa"/>
                <w:noWrap/>
                <w:hideMark/>
              </w:tcPr>
            </w:tcPrChange>
          </w:tcPr>
          <w:p w:rsidR="00313C53" w:rsidRPr="00313C53" w:rsidRDefault="00313C53">
            <w:pPr>
              <w:pStyle w:val="tablecopy"/>
              <w:rPr>
                <w:ins w:id="871" w:author="James" w:date="2015-03-14T21:01:00Z"/>
              </w:rPr>
              <w:pPrChange w:id="872" w:author="James" w:date="2015-03-14T21:01:00Z">
                <w:pPr>
                  <w:widowControl/>
                  <w:suppressAutoHyphens w:val="0"/>
                  <w:autoSpaceDN/>
                  <w:jc w:val="right"/>
                  <w:textAlignment w:val="auto"/>
                </w:pPr>
              </w:pPrChange>
            </w:pPr>
            <w:ins w:id="873" w:author="James" w:date="2015-03-14T21:01:00Z">
              <w:r w:rsidRPr="00313C53">
                <w:t>16.15</w:t>
              </w:r>
            </w:ins>
          </w:p>
        </w:tc>
        <w:tc>
          <w:tcPr>
            <w:tcW w:w="666" w:type="dxa"/>
            <w:noWrap/>
            <w:hideMark/>
            <w:tcPrChange w:id="874" w:author="James" w:date="2015-03-14T21:02:00Z">
              <w:tcPr>
                <w:tcW w:w="666" w:type="dxa"/>
                <w:noWrap/>
                <w:hideMark/>
              </w:tcPr>
            </w:tcPrChange>
          </w:tcPr>
          <w:p w:rsidR="00313C53" w:rsidRPr="00313C53" w:rsidRDefault="00313C53">
            <w:pPr>
              <w:pStyle w:val="tablecopy"/>
              <w:rPr>
                <w:ins w:id="875" w:author="James" w:date="2015-03-14T21:01:00Z"/>
              </w:rPr>
              <w:pPrChange w:id="876" w:author="James" w:date="2015-03-14T21:01:00Z">
                <w:pPr>
                  <w:widowControl/>
                  <w:suppressAutoHyphens w:val="0"/>
                  <w:autoSpaceDN/>
                  <w:jc w:val="right"/>
                  <w:textAlignment w:val="auto"/>
                </w:pPr>
              </w:pPrChange>
            </w:pPr>
            <w:ins w:id="877" w:author="James" w:date="2015-03-14T21:01:00Z">
              <w:r w:rsidRPr="00313C53">
                <w:t>17.47</w:t>
              </w:r>
            </w:ins>
          </w:p>
        </w:tc>
      </w:tr>
      <w:tr w:rsidR="00313C53" w:rsidRPr="00313C53" w:rsidTr="00A07202">
        <w:tblPrEx>
          <w:tblW w:w="5263" w:type="dxa"/>
          <w:tblPrExChange w:id="878" w:author="James" w:date="2015-03-14T21:02:00Z">
            <w:tblPrEx>
              <w:tblW w:w="5263" w:type="dxa"/>
            </w:tblPrEx>
          </w:tblPrExChange>
        </w:tblPrEx>
        <w:trPr>
          <w:trHeight w:val="152"/>
          <w:ins w:id="879" w:author="James" w:date="2015-03-14T21:01:00Z"/>
          <w:trPrChange w:id="880" w:author="James" w:date="2015-03-14T21:02:00Z">
            <w:trPr>
              <w:trHeight w:val="300"/>
            </w:trPr>
          </w:trPrChange>
        </w:trPr>
        <w:tc>
          <w:tcPr>
            <w:tcW w:w="1209" w:type="dxa"/>
            <w:noWrap/>
            <w:hideMark/>
            <w:tcPrChange w:id="881" w:author="James" w:date="2015-03-14T21:02:00Z">
              <w:tcPr>
                <w:tcW w:w="1209" w:type="dxa"/>
                <w:noWrap/>
                <w:hideMark/>
              </w:tcPr>
            </w:tcPrChange>
          </w:tcPr>
          <w:p w:rsidR="00313C53" w:rsidRPr="00313C53" w:rsidRDefault="00313C53">
            <w:pPr>
              <w:pStyle w:val="tablecopy"/>
              <w:rPr>
                <w:ins w:id="882" w:author="James" w:date="2015-03-14T21:01:00Z"/>
              </w:rPr>
              <w:pPrChange w:id="883" w:author="James" w:date="2015-03-14T21:01:00Z">
                <w:pPr>
                  <w:widowControl/>
                  <w:suppressAutoHyphens w:val="0"/>
                  <w:autoSpaceDN/>
                  <w:jc w:val="right"/>
                  <w:textAlignment w:val="auto"/>
                </w:pPr>
              </w:pPrChange>
            </w:pPr>
            <w:ins w:id="884" w:author="James" w:date="2015-03-14T21:01:00Z">
              <w:r w:rsidRPr="00313C53">
                <w:t>12</w:t>
              </w:r>
            </w:ins>
          </w:p>
        </w:tc>
        <w:tc>
          <w:tcPr>
            <w:tcW w:w="809" w:type="dxa"/>
            <w:noWrap/>
            <w:hideMark/>
            <w:tcPrChange w:id="885" w:author="James" w:date="2015-03-14T21:02:00Z">
              <w:tcPr>
                <w:tcW w:w="809" w:type="dxa"/>
                <w:noWrap/>
                <w:hideMark/>
              </w:tcPr>
            </w:tcPrChange>
          </w:tcPr>
          <w:p w:rsidR="00313C53" w:rsidRPr="00313C53" w:rsidRDefault="00313C53">
            <w:pPr>
              <w:pStyle w:val="tablecopy"/>
              <w:rPr>
                <w:ins w:id="886" w:author="James" w:date="2015-03-14T21:01:00Z"/>
              </w:rPr>
              <w:pPrChange w:id="887" w:author="James" w:date="2015-03-14T21:01:00Z">
                <w:pPr>
                  <w:widowControl/>
                  <w:suppressAutoHyphens w:val="0"/>
                  <w:autoSpaceDN/>
                  <w:jc w:val="right"/>
                  <w:textAlignment w:val="auto"/>
                </w:pPr>
              </w:pPrChange>
            </w:pPr>
            <w:ins w:id="888" w:author="James" w:date="2015-03-14T21:01:00Z">
              <w:r w:rsidRPr="00313C53">
                <w:t>0</w:t>
              </w:r>
            </w:ins>
          </w:p>
        </w:tc>
        <w:tc>
          <w:tcPr>
            <w:tcW w:w="576" w:type="dxa"/>
            <w:noWrap/>
            <w:hideMark/>
            <w:tcPrChange w:id="889" w:author="James" w:date="2015-03-14T21:02:00Z">
              <w:tcPr>
                <w:tcW w:w="576" w:type="dxa"/>
                <w:noWrap/>
                <w:hideMark/>
              </w:tcPr>
            </w:tcPrChange>
          </w:tcPr>
          <w:p w:rsidR="00313C53" w:rsidRPr="00313C53" w:rsidRDefault="00313C53">
            <w:pPr>
              <w:pStyle w:val="tablecopy"/>
              <w:rPr>
                <w:ins w:id="890" w:author="James" w:date="2015-03-14T21:01:00Z"/>
              </w:rPr>
              <w:pPrChange w:id="891" w:author="James" w:date="2015-03-14T21:01:00Z">
                <w:pPr>
                  <w:widowControl/>
                  <w:suppressAutoHyphens w:val="0"/>
                  <w:autoSpaceDN/>
                  <w:jc w:val="right"/>
                  <w:textAlignment w:val="auto"/>
                </w:pPr>
              </w:pPrChange>
            </w:pPr>
            <w:ins w:id="892" w:author="James" w:date="2015-03-14T21:01:00Z">
              <w:r w:rsidRPr="00313C53">
                <w:t>6.79</w:t>
              </w:r>
            </w:ins>
          </w:p>
        </w:tc>
        <w:tc>
          <w:tcPr>
            <w:tcW w:w="665" w:type="dxa"/>
            <w:noWrap/>
            <w:hideMark/>
            <w:tcPrChange w:id="893" w:author="James" w:date="2015-03-14T21:02:00Z">
              <w:tcPr>
                <w:tcW w:w="665" w:type="dxa"/>
                <w:noWrap/>
                <w:hideMark/>
              </w:tcPr>
            </w:tcPrChange>
          </w:tcPr>
          <w:p w:rsidR="00313C53" w:rsidRPr="00313C53" w:rsidRDefault="00313C53">
            <w:pPr>
              <w:pStyle w:val="tablecopy"/>
              <w:rPr>
                <w:ins w:id="894" w:author="James" w:date="2015-03-14T21:01:00Z"/>
              </w:rPr>
              <w:pPrChange w:id="895" w:author="James" w:date="2015-03-14T21:01:00Z">
                <w:pPr>
                  <w:widowControl/>
                  <w:suppressAutoHyphens w:val="0"/>
                  <w:autoSpaceDN/>
                  <w:jc w:val="right"/>
                  <w:textAlignment w:val="auto"/>
                </w:pPr>
              </w:pPrChange>
            </w:pPr>
            <w:ins w:id="896" w:author="James" w:date="2015-03-14T21:01:00Z">
              <w:r w:rsidRPr="00313C53">
                <w:t>8.10</w:t>
              </w:r>
            </w:ins>
          </w:p>
        </w:tc>
        <w:tc>
          <w:tcPr>
            <w:tcW w:w="672" w:type="dxa"/>
            <w:noWrap/>
            <w:hideMark/>
            <w:tcPrChange w:id="897" w:author="James" w:date="2015-03-14T21:02:00Z">
              <w:tcPr>
                <w:tcW w:w="672" w:type="dxa"/>
                <w:noWrap/>
                <w:hideMark/>
              </w:tcPr>
            </w:tcPrChange>
          </w:tcPr>
          <w:p w:rsidR="00313C53" w:rsidRPr="00313C53" w:rsidRDefault="00313C53">
            <w:pPr>
              <w:pStyle w:val="tablecopy"/>
              <w:rPr>
                <w:ins w:id="898" w:author="James" w:date="2015-03-14T21:01:00Z"/>
              </w:rPr>
              <w:pPrChange w:id="899" w:author="James" w:date="2015-03-14T21:01:00Z">
                <w:pPr>
                  <w:widowControl/>
                  <w:suppressAutoHyphens w:val="0"/>
                  <w:autoSpaceDN/>
                  <w:jc w:val="right"/>
                  <w:textAlignment w:val="auto"/>
                </w:pPr>
              </w:pPrChange>
            </w:pPr>
            <w:ins w:id="900" w:author="James" w:date="2015-03-14T21:01:00Z">
              <w:r w:rsidRPr="00313C53">
                <w:t>11.16</w:t>
              </w:r>
            </w:ins>
          </w:p>
        </w:tc>
        <w:tc>
          <w:tcPr>
            <w:tcW w:w="666" w:type="dxa"/>
            <w:noWrap/>
            <w:hideMark/>
            <w:tcPrChange w:id="901" w:author="James" w:date="2015-03-14T21:02:00Z">
              <w:tcPr>
                <w:tcW w:w="666" w:type="dxa"/>
                <w:noWrap/>
                <w:hideMark/>
              </w:tcPr>
            </w:tcPrChange>
          </w:tcPr>
          <w:p w:rsidR="00313C53" w:rsidRPr="00313C53" w:rsidRDefault="00313C53">
            <w:pPr>
              <w:pStyle w:val="tablecopy"/>
              <w:rPr>
                <w:ins w:id="902" w:author="James" w:date="2015-03-14T21:01:00Z"/>
              </w:rPr>
              <w:pPrChange w:id="903" w:author="James" w:date="2015-03-14T21:01:00Z">
                <w:pPr>
                  <w:widowControl/>
                  <w:suppressAutoHyphens w:val="0"/>
                  <w:autoSpaceDN/>
                  <w:jc w:val="right"/>
                  <w:textAlignment w:val="auto"/>
                </w:pPr>
              </w:pPrChange>
            </w:pPr>
            <w:ins w:id="904" w:author="James" w:date="2015-03-14T21:01:00Z">
              <w:r w:rsidRPr="00313C53">
                <w:t>14.22</w:t>
              </w:r>
            </w:ins>
          </w:p>
        </w:tc>
        <w:tc>
          <w:tcPr>
            <w:tcW w:w="666" w:type="dxa"/>
            <w:noWrap/>
            <w:hideMark/>
            <w:tcPrChange w:id="905" w:author="James" w:date="2015-03-14T21:02:00Z">
              <w:tcPr>
                <w:tcW w:w="666" w:type="dxa"/>
                <w:noWrap/>
                <w:hideMark/>
              </w:tcPr>
            </w:tcPrChange>
          </w:tcPr>
          <w:p w:rsidR="00313C53" w:rsidRPr="00313C53" w:rsidRDefault="00313C53">
            <w:pPr>
              <w:pStyle w:val="tablecopy"/>
              <w:rPr>
                <w:ins w:id="906" w:author="James" w:date="2015-03-14T21:01:00Z"/>
              </w:rPr>
              <w:pPrChange w:id="907" w:author="James" w:date="2015-03-14T21:01:00Z">
                <w:pPr>
                  <w:widowControl/>
                  <w:suppressAutoHyphens w:val="0"/>
                  <w:autoSpaceDN/>
                  <w:jc w:val="right"/>
                  <w:textAlignment w:val="auto"/>
                </w:pPr>
              </w:pPrChange>
            </w:pPr>
            <w:ins w:id="908" w:author="James" w:date="2015-03-14T21:01:00Z">
              <w:r w:rsidRPr="00313C53">
                <w:t>15.53</w:t>
              </w:r>
            </w:ins>
          </w:p>
        </w:tc>
      </w:tr>
      <w:tr w:rsidR="00313C53" w:rsidRPr="00313C53" w:rsidTr="00A07202">
        <w:tblPrEx>
          <w:tblW w:w="5263" w:type="dxa"/>
          <w:tblPrExChange w:id="909" w:author="James" w:date="2015-03-14T21:02:00Z">
            <w:tblPrEx>
              <w:tblW w:w="5263" w:type="dxa"/>
            </w:tblPrEx>
          </w:tblPrExChange>
        </w:tblPrEx>
        <w:trPr>
          <w:trHeight w:val="125"/>
          <w:ins w:id="910" w:author="James" w:date="2015-03-14T21:01:00Z"/>
          <w:trPrChange w:id="911" w:author="James" w:date="2015-03-14T21:02:00Z">
            <w:trPr>
              <w:trHeight w:val="300"/>
            </w:trPr>
          </w:trPrChange>
        </w:trPr>
        <w:tc>
          <w:tcPr>
            <w:tcW w:w="1209" w:type="dxa"/>
            <w:noWrap/>
            <w:hideMark/>
            <w:tcPrChange w:id="912" w:author="James" w:date="2015-03-14T21:02:00Z">
              <w:tcPr>
                <w:tcW w:w="1209" w:type="dxa"/>
                <w:noWrap/>
                <w:hideMark/>
              </w:tcPr>
            </w:tcPrChange>
          </w:tcPr>
          <w:p w:rsidR="00313C53" w:rsidRPr="00313C53" w:rsidRDefault="00313C53">
            <w:pPr>
              <w:pStyle w:val="tablecopy"/>
              <w:rPr>
                <w:ins w:id="913" w:author="James" w:date="2015-03-14T21:01:00Z"/>
              </w:rPr>
              <w:pPrChange w:id="914" w:author="James" w:date="2015-03-14T21:01:00Z">
                <w:pPr>
                  <w:widowControl/>
                  <w:suppressAutoHyphens w:val="0"/>
                  <w:autoSpaceDN/>
                  <w:jc w:val="right"/>
                  <w:textAlignment w:val="auto"/>
                </w:pPr>
              </w:pPrChange>
            </w:pPr>
            <w:ins w:id="915" w:author="James" w:date="2015-03-14T21:01:00Z">
              <w:r w:rsidRPr="00313C53">
                <w:t>12</w:t>
              </w:r>
            </w:ins>
          </w:p>
        </w:tc>
        <w:tc>
          <w:tcPr>
            <w:tcW w:w="809" w:type="dxa"/>
            <w:noWrap/>
            <w:hideMark/>
            <w:tcPrChange w:id="916" w:author="James" w:date="2015-03-14T21:02:00Z">
              <w:tcPr>
                <w:tcW w:w="809" w:type="dxa"/>
                <w:noWrap/>
                <w:hideMark/>
              </w:tcPr>
            </w:tcPrChange>
          </w:tcPr>
          <w:p w:rsidR="00313C53" w:rsidRPr="00313C53" w:rsidRDefault="00313C53">
            <w:pPr>
              <w:pStyle w:val="tablecopy"/>
              <w:rPr>
                <w:ins w:id="917" w:author="James" w:date="2015-03-14T21:01:00Z"/>
              </w:rPr>
              <w:pPrChange w:id="918" w:author="James" w:date="2015-03-14T21:01:00Z">
                <w:pPr>
                  <w:widowControl/>
                  <w:suppressAutoHyphens w:val="0"/>
                  <w:autoSpaceDN/>
                  <w:jc w:val="right"/>
                  <w:textAlignment w:val="auto"/>
                </w:pPr>
              </w:pPrChange>
            </w:pPr>
            <w:ins w:id="919" w:author="James" w:date="2015-03-14T21:01:00Z">
              <w:r w:rsidRPr="00313C53">
                <w:t>2</w:t>
              </w:r>
            </w:ins>
          </w:p>
        </w:tc>
        <w:tc>
          <w:tcPr>
            <w:tcW w:w="576" w:type="dxa"/>
            <w:noWrap/>
            <w:hideMark/>
            <w:tcPrChange w:id="920" w:author="James" w:date="2015-03-14T21:02:00Z">
              <w:tcPr>
                <w:tcW w:w="576" w:type="dxa"/>
                <w:noWrap/>
                <w:hideMark/>
              </w:tcPr>
            </w:tcPrChange>
          </w:tcPr>
          <w:p w:rsidR="00313C53" w:rsidRPr="00313C53" w:rsidRDefault="00313C53">
            <w:pPr>
              <w:pStyle w:val="tablecopy"/>
              <w:rPr>
                <w:ins w:id="921" w:author="James" w:date="2015-03-14T21:01:00Z"/>
              </w:rPr>
              <w:pPrChange w:id="922" w:author="James" w:date="2015-03-14T21:01:00Z">
                <w:pPr>
                  <w:widowControl/>
                  <w:suppressAutoHyphens w:val="0"/>
                  <w:autoSpaceDN/>
                  <w:jc w:val="right"/>
                  <w:textAlignment w:val="auto"/>
                </w:pPr>
              </w:pPrChange>
            </w:pPr>
            <w:ins w:id="923" w:author="James" w:date="2015-03-14T21:01:00Z">
              <w:r w:rsidRPr="00313C53">
                <w:t>7.63</w:t>
              </w:r>
            </w:ins>
          </w:p>
        </w:tc>
        <w:tc>
          <w:tcPr>
            <w:tcW w:w="665" w:type="dxa"/>
            <w:noWrap/>
            <w:hideMark/>
            <w:tcPrChange w:id="924" w:author="James" w:date="2015-03-14T21:02:00Z">
              <w:tcPr>
                <w:tcW w:w="665" w:type="dxa"/>
                <w:noWrap/>
                <w:hideMark/>
              </w:tcPr>
            </w:tcPrChange>
          </w:tcPr>
          <w:p w:rsidR="00313C53" w:rsidRPr="00313C53" w:rsidRDefault="00313C53">
            <w:pPr>
              <w:pStyle w:val="tablecopy"/>
              <w:rPr>
                <w:ins w:id="925" w:author="James" w:date="2015-03-14T21:01:00Z"/>
              </w:rPr>
              <w:pPrChange w:id="926" w:author="James" w:date="2015-03-14T21:01:00Z">
                <w:pPr>
                  <w:widowControl/>
                  <w:suppressAutoHyphens w:val="0"/>
                  <w:autoSpaceDN/>
                  <w:jc w:val="right"/>
                  <w:textAlignment w:val="auto"/>
                </w:pPr>
              </w:pPrChange>
            </w:pPr>
            <w:ins w:id="927" w:author="James" w:date="2015-03-14T21:01:00Z">
              <w:r w:rsidRPr="00313C53">
                <w:t>8.94</w:t>
              </w:r>
            </w:ins>
          </w:p>
        </w:tc>
        <w:tc>
          <w:tcPr>
            <w:tcW w:w="672" w:type="dxa"/>
            <w:noWrap/>
            <w:hideMark/>
            <w:tcPrChange w:id="928" w:author="James" w:date="2015-03-14T21:02:00Z">
              <w:tcPr>
                <w:tcW w:w="672" w:type="dxa"/>
                <w:noWrap/>
                <w:hideMark/>
              </w:tcPr>
            </w:tcPrChange>
          </w:tcPr>
          <w:p w:rsidR="00313C53" w:rsidRPr="00313C53" w:rsidRDefault="00313C53">
            <w:pPr>
              <w:pStyle w:val="tablecopy"/>
              <w:rPr>
                <w:ins w:id="929" w:author="James" w:date="2015-03-14T21:01:00Z"/>
              </w:rPr>
              <w:pPrChange w:id="930" w:author="James" w:date="2015-03-14T21:01:00Z">
                <w:pPr>
                  <w:widowControl/>
                  <w:suppressAutoHyphens w:val="0"/>
                  <w:autoSpaceDN/>
                  <w:jc w:val="right"/>
                  <w:textAlignment w:val="auto"/>
                </w:pPr>
              </w:pPrChange>
            </w:pPr>
            <w:ins w:id="931" w:author="James" w:date="2015-03-14T21:01:00Z">
              <w:r w:rsidRPr="00313C53">
                <w:t>12.00</w:t>
              </w:r>
            </w:ins>
          </w:p>
        </w:tc>
        <w:tc>
          <w:tcPr>
            <w:tcW w:w="666" w:type="dxa"/>
            <w:noWrap/>
            <w:hideMark/>
            <w:tcPrChange w:id="932" w:author="James" w:date="2015-03-14T21:02:00Z">
              <w:tcPr>
                <w:tcW w:w="666" w:type="dxa"/>
                <w:noWrap/>
                <w:hideMark/>
              </w:tcPr>
            </w:tcPrChange>
          </w:tcPr>
          <w:p w:rsidR="00313C53" w:rsidRPr="00313C53" w:rsidRDefault="00313C53">
            <w:pPr>
              <w:pStyle w:val="tablecopy"/>
              <w:rPr>
                <w:ins w:id="933" w:author="James" w:date="2015-03-14T21:01:00Z"/>
              </w:rPr>
              <w:pPrChange w:id="934" w:author="James" w:date="2015-03-14T21:01:00Z">
                <w:pPr>
                  <w:widowControl/>
                  <w:suppressAutoHyphens w:val="0"/>
                  <w:autoSpaceDN/>
                  <w:jc w:val="right"/>
                  <w:textAlignment w:val="auto"/>
                </w:pPr>
              </w:pPrChange>
            </w:pPr>
            <w:ins w:id="935" w:author="James" w:date="2015-03-14T21:01:00Z">
              <w:r w:rsidRPr="00313C53">
                <w:t>15.06</w:t>
              </w:r>
            </w:ins>
          </w:p>
        </w:tc>
        <w:tc>
          <w:tcPr>
            <w:tcW w:w="666" w:type="dxa"/>
            <w:noWrap/>
            <w:hideMark/>
            <w:tcPrChange w:id="936" w:author="James" w:date="2015-03-14T21:02:00Z">
              <w:tcPr>
                <w:tcW w:w="666" w:type="dxa"/>
                <w:noWrap/>
                <w:hideMark/>
              </w:tcPr>
            </w:tcPrChange>
          </w:tcPr>
          <w:p w:rsidR="00313C53" w:rsidRPr="00313C53" w:rsidRDefault="00313C53">
            <w:pPr>
              <w:pStyle w:val="tablecopy"/>
              <w:rPr>
                <w:ins w:id="937" w:author="James" w:date="2015-03-14T21:01:00Z"/>
              </w:rPr>
              <w:pPrChange w:id="938" w:author="James" w:date="2015-03-14T21:01:00Z">
                <w:pPr>
                  <w:widowControl/>
                  <w:suppressAutoHyphens w:val="0"/>
                  <w:autoSpaceDN/>
                  <w:jc w:val="right"/>
                  <w:textAlignment w:val="auto"/>
                </w:pPr>
              </w:pPrChange>
            </w:pPr>
            <w:ins w:id="939" w:author="James" w:date="2015-03-14T21:01:00Z">
              <w:r w:rsidRPr="00313C53">
                <w:t>16.38</w:t>
              </w:r>
            </w:ins>
          </w:p>
        </w:tc>
      </w:tr>
      <w:tr w:rsidR="00313C53" w:rsidRPr="00313C53" w:rsidTr="00A07202">
        <w:tblPrEx>
          <w:tblW w:w="5263" w:type="dxa"/>
          <w:tblPrExChange w:id="940" w:author="James" w:date="2015-03-14T21:02:00Z">
            <w:tblPrEx>
              <w:tblW w:w="5263" w:type="dxa"/>
            </w:tblPrEx>
          </w:tblPrExChange>
        </w:tblPrEx>
        <w:trPr>
          <w:trHeight w:val="60"/>
          <w:ins w:id="941" w:author="James" w:date="2015-03-14T21:01:00Z"/>
          <w:trPrChange w:id="942" w:author="James" w:date="2015-03-14T21:02:00Z">
            <w:trPr>
              <w:trHeight w:val="300"/>
            </w:trPr>
          </w:trPrChange>
        </w:trPr>
        <w:tc>
          <w:tcPr>
            <w:tcW w:w="1209" w:type="dxa"/>
            <w:noWrap/>
            <w:hideMark/>
            <w:tcPrChange w:id="943" w:author="James" w:date="2015-03-14T21:02:00Z">
              <w:tcPr>
                <w:tcW w:w="1209" w:type="dxa"/>
                <w:noWrap/>
                <w:hideMark/>
              </w:tcPr>
            </w:tcPrChange>
          </w:tcPr>
          <w:p w:rsidR="00313C53" w:rsidRPr="00313C53" w:rsidRDefault="00313C53">
            <w:pPr>
              <w:pStyle w:val="tablecopy"/>
              <w:rPr>
                <w:ins w:id="944" w:author="James" w:date="2015-03-14T21:01:00Z"/>
              </w:rPr>
              <w:pPrChange w:id="945" w:author="James" w:date="2015-03-14T21:01:00Z">
                <w:pPr>
                  <w:widowControl/>
                  <w:suppressAutoHyphens w:val="0"/>
                  <w:autoSpaceDN/>
                  <w:jc w:val="right"/>
                  <w:textAlignment w:val="auto"/>
                </w:pPr>
              </w:pPrChange>
            </w:pPr>
            <w:ins w:id="946" w:author="James" w:date="2015-03-14T21:01:00Z">
              <w:r w:rsidRPr="00313C53">
                <w:t>12</w:t>
              </w:r>
            </w:ins>
          </w:p>
        </w:tc>
        <w:tc>
          <w:tcPr>
            <w:tcW w:w="809" w:type="dxa"/>
            <w:noWrap/>
            <w:hideMark/>
            <w:tcPrChange w:id="947" w:author="James" w:date="2015-03-14T21:02:00Z">
              <w:tcPr>
                <w:tcW w:w="809" w:type="dxa"/>
                <w:noWrap/>
                <w:hideMark/>
              </w:tcPr>
            </w:tcPrChange>
          </w:tcPr>
          <w:p w:rsidR="00313C53" w:rsidRPr="00313C53" w:rsidRDefault="00313C53">
            <w:pPr>
              <w:pStyle w:val="tablecopy"/>
              <w:rPr>
                <w:ins w:id="948" w:author="James" w:date="2015-03-14T21:01:00Z"/>
              </w:rPr>
              <w:pPrChange w:id="949" w:author="James" w:date="2015-03-14T21:01:00Z">
                <w:pPr>
                  <w:widowControl/>
                  <w:suppressAutoHyphens w:val="0"/>
                  <w:autoSpaceDN/>
                  <w:jc w:val="right"/>
                  <w:textAlignment w:val="auto"/>
                </w:pPr>
              </w:pPrChange>
            </w:pPr>
            <w:ins w:id="950" w:author="James" w:date="2015-03-14T21:01:00Z">
              <w:r w:rsidRPr="00313C53">
                <w:t>4</w:t>
              </w:r>
            </w:ins>
          </w:p>
        </w:tc>
        <w:tc>
          <w:tcPr>
            <w:tcW w:w="576" w:type="dxa"/>
            <w:noWrap/>
            <w:hideMark/>
            <w:tcPrChange w:id="951" w:author="James" w:date="2015-03-14T21:02:00Z">
              <w:tcPr>
                <w:tcW w:w="576" w:type="dxa"/>
                <w:noWrap/>
                <w:hideMark/>
              </w:tcPr>
            </w:tcPrChange>
          </w:tcPr>
          <w:p w:rsidR="00313C53" w:rsidRPr="00313C53" w:rsidRDefault="00313C53">
            <w:pPr>
              <w:pStyle w:val="tablecopy"/>
              <w:rPr>
                <w:ins w:id="952" w:author="James" w:date="2015-03-14T21:01:00Z"/>
              </w:rPr>
              <w:pPrChange w:id="953" w:author="James" w:date="2015-03-14T21:01:00Z">
                <w:pPr>
                  <w:widowControl/>
                  <w:suppressAutoHyphens w:val="0"/>
                  <w:autoSpaceDN/>
                  <w:jc w:val="right"/>
                  <w:textAlignment w:val="auto"/>
                </w:pPr>
              </w:pPrChange>
            </w:pPr>
            <w:ins w:id="954" w:author="James" w:date="2015-03-14T21:01:00Z">
              <w:r w:rsidRPr="00313C53">
                <w:t>8.47</w:t>
              </w:r>
            </w:ins>
          </w:p>
        </w:tc>
        <w:tc>
          <w:tcPr>
            <w:tcW w:w="665" w:type="dxa"/>
            <w:noWrap/>
            <w:hideMark/>
            <w:tcPrChange w:id="955" w:author="James" w:date="2015-03-14T21:02:00Z">
              <w:tcPr>
                <w:tcW w:w="665" w:type="dxa"/>
                <w:noWrap/>
                <w:hideMark/>
              </w:tcPr>
            </w:tcPrChange>
          </w:tcPr>
          <w:p w:rsidR="00313C53" w:rsidRPr="00313C53" w:rsidRDefault="00313C53">
            <w:pPr>
              <w:pStyle w:val="tablecopy"/>
              <w:rPr>
                <w:ins w:id="956" w:author="James" w:date="2015-03-14T21:01:00Z"/>
              </w:rPr>
              <w:pPrChange w:id="957" w:author="James" w:date="2015-03-14T21:01:00Z">
                <w:pPr>
                  <w:widowControl/>
                  <w:suppressAutoHyphens w:val="0"/>
                  <w:autoSpaceDN/>
                  <w:jc w:val="right"/>
                  <w:textAlignment w:val="auto"/>
                </w:pPr>
              </w:pPrChange>
            </w:pPr>
            <w:ins w:id="958" w:author="James" w:date="2015-03-14T21:01:00Z">
              <w:r w:rsidRPr="00313C53">
                <w:t>9.79</w:t>
              </w:r>
            </w:ins>
          </w:p>
        </w:tc>
        <w:tc>
          <w:tcPr>
            <w:tcW w:w="672" w:type="dxa"/>
            <w:noWrap/>
            <w:hideMark/>
            <w:tcPrChange w:id="959" w:author="James" w:date="2015-03-14T21:02:00Z">
              <w:tcPr>
                <w:tcW w:w="672" w:type="dxa"/>
                <w:noWrap/>
                <w:hideMark/>
              </w:tcPr>
            </w:tcPrChange>
          </w:tcPr>
          <w:p w:rsidR="00313C53" w:rsidRPr="00313C53" w:rsidRDefault="00313C53">
            <w:pPr>
              <w:pStyle w:val="tablecopy"/>
              <w:rPr>
                <w:ins w:id="960" w:author="James" w:date="2015-03-14T21:01:00Z"/>
              </w:rPr>
              <w:pPrChange w:id="961" w:author="James" w:date="2015-03-14T21:01:00Z">
                <w:pPr>
                  <w:widowControl/>
                  <w:suppressAutoHyphens w:val="0"/>
                  <w:autoSpaceDN/>
                  <w:jc w:val="right"/>
                  <w:textAlignment w:val="auto"/>
                </w:pPr>
              </w:pPrChange>
            </w:pPr>
            <w:ins w:id="962" w:author="James" w:date="2015-03-14T21:01:00Z">
              <w:r w:rsidRPr="00313C53">
                <w:t>12.84</w:t>
              </w:r>
            </w:ins>
          </w:p>
        </w:tc>
        <w:tc>
          <w:tcPr>
            <w:tcW w:w="666" w:type="dxa"/>
            <w:noWrap/>
            <w:hideMark/>
            <w:tcPrChange w:id="963" w:author="James" w:date="2015-03-14T21:02:00Z">
              <w:tcPr>
                <w:tcW w:w="666" w:type="dxa"/>
                <w:noWrap/>
                <w:hideMark/>
              </w:tcPr>
            </w:tcPrChange>
          </w:tcPr>
          <w:p w:rsidR="00313C53" w:rsidRPr="00313C53" w:rsidRDefault="00313C53">
            <w:pPr>
              <w:pStyle w:val="tablecopy"/>
              <w:rPr>
                <w:ins w:id="964" w:author="James" w:date="2015-03-14T21:01:00Z"/>
              </w:rPr>
              <w:pPrChange w:id="965" w:author="James" w:date="2015-03-14T21:01:00Z">
                <w:pPr>
                  <w:widowControl/>
                  <w:suppressAutoHyphens w:val="0"/>
                  <w:autoSpaceDN/>
                  <w:jc w:val="right"/>
                  <w:textAlignment w:val="auto"/>
                </w:pPr>
              </w:pPrChange>
            </w:pPr>
            <w:ins w:id="966" w:author="James" w:date="2015-03-14T21:01:00Z">
              <w:r w:rsidRPr="00313C53">
                <w:t>15.90</w:t>
              </w:r>
            </w:ins>
          </w:p>
        </w:tc>
        <w:tc>
          <w:tcPr>
            <w:tcW w:w="666" w:type="dxa"/>
            <w:noWrap/>
            <w:hideMark/>
            <w:tcPrChange w:id="967" w:author="James" w:date="2015-03-14T21:02:00Z">
              <w:tcPr>
                <w:tcW w:w="666" w:type="dxa"/>
                <w:noWrap/>
                <w:hideMark/>
              </w:tcPr>
            </w:tcPrChange>
          </w:tcPr>
          <w:p w:rsidR="00313C53" w:rsidRPr="00313C53" w:rsidRDefault="00313C53">
            <w:pPr>
              <w:pStyle w:val="tablecopy"/>
              <w:rPr>
                <w:ins w:id="968" w:author="James" w:date="2015-03-14T21:01:00Z"/>
              </w:rPr>
              <w:pPrChange w:id="969" w:author="James" w:date="2015-03-14T21:01:00Z">
                <w:pPr>
                  <w:widowControl/>
                  <w:suppressAutoHyphens w:val="0"/>
                  <w:autoSpaceDN/>
                  <w:jc w:val="right"/>
                  <w:textAlignment w:val="auto"/>
                </w:pPr>
              </w:pPrChange>
            </w:pPr>
            <w:ins w:id="970" w:author="James" w:date="2015-03-14T21:01:00Z">
              <w:r w:rsidRPr="00313C53">
                <w:t>17.22</w:t>
              </w:r>
            </w:ins>
          </w:p>
        </w:tc>
      </w:tr>
      <w:tr w:rsidR="00313C53" w:rsidRPr="00313C53" w:rsidTr="00A07202">
        <w:tblPrEx>
          <w:tblW w:w="5263" w:type="dxa"/>
          <w:tblPrExChange w:id="971" w:author="James" w:date="2015-03-14T21:02:00Z">
            <w:tblPrEx>
              <w:tblW w:w="5263" w:type="dxa"/>
            </w:tblPrEx>
          </w:tblPrExChange>
        </w:tblPrEx>
        <w:trPr>
          <w:trHeight w:val="60"/>
          <w:ins w:id="972" w:author="James" w:date="2015-03-14T21:01:00Z"/>
          <w:trPrChange w:id="973" w:author="James" w:date="2015-03-14T21:02:00Z">
            <w:trPr>
              <w:trHeight w:val="300"/>
            </w:trPr>
          </w:trPrChange>
        </w:trPr>
        <w:tc>
          <w:tcPr>
            <w:tcW w:w="1209" w:type="dxa"/>
            <w:noWrap/>
            <w:hideMark/>
            <w:tcPrChange w:id="974" w:author="James" w:date="2015-03-14T21:02:00Z">
              <w:tcPr>
                <w:tcW w:w="1209" w:type="dxa"/>
                <w:noWrap/>
                <w:hideMark/>
              </w:tcPr>
            </w:tcPrChange>
          </w:tcPr>
          <w:p w:rsidR="00313C53" w:rsidRPr="00313C53" w:rsidRDefault="00313C53">
            <w:pPr>
              <w:pStyle w:val="tablecopy"/>
              <w:rPr>
                <w:ins w:id="975" w:author="James" w:date="2015-03-14T21:01:00Z"/>
              </w:rPr>
              <w:pPrChange w:id="976" w:author="James" w:date="2015-03-14T21:01:00Z">
                <w:pPr>
                  <w:widowControl/>
                  <w:suppressAutoHyphens w:val="0"/>
                  <w:autoSpaceDN/>
                  <w:jc w:val="right"/>
                  <w:textAlignment w:val="auto"/>
                </w:pPr>
              </w:pPrChange>
            </w:pPr>
            <w:ins w:id="977" w:author="James" w:date="2015-03-14T21:01:00Z">
              <w:r w:rsidRPr="00313C53">
                <w:t>12</w:t>
              </w:r>
            </w:ins>
          </w:p>
        </w:tc>
        <w:tc>
          <w:tcPr>
            <w:tcW w:w="809" w:type="dxa"/>
            <w:noWrap/>
            <w:hideMark/>
            <w:tcPrChange w:id="978" w:author="James" w:date="2015-03-14T21:02:00Z">
              <w:tcPr>
                <w:tcW w:w="809" w:type="dxa"/>
                <w:noWrap/>
                <w:hideMark/>
              </w:tcPr>
            </w:tcPrChange>
          </w:tcPr>
          <w:p w:rsidR="00313C53" w:rsidRPr="00313C53" w:rsidRDefault="00313C53">
            <w:pPr>
              <w:pStyle w:val="tablecopy"/>
              <w:rPr>
                <w:ins w:id="979" w:author="James" w:date="2015-03-14T21:01:00Z"/>
              </w:rPr>
              <w:pPrChange w:id="980" w:author="James" w:date="2015-03-14T21:01:00Z">
                <w:pPr>
                  <w:widowControl/>
                  <w:suppressAutoHyphens w:val="0"/>
                  <w:autoSpaceDN/>
                  <w:jc w:val="right"/>
                  <w:textAlignment w:val="auto"/>
                </w:pPr>
              </w:pPrChange>
            </w:pPr>
            <w:ins w:id="981" w:author="James" w:date="2015-03-14T21:01:00Z">
              <w:r w:rsidRPr="00313C53">
                <w:t>6</w:t>
              </w:r>
            </w:ins>
          </w:p>
        </w:tc>
        <w:tc>
          <w:tcPr>
            <w:tcW w:w="576" w:type="dxa"/>
            <w:noWrap/>
            <w:hideMark/>
            <w:tcPrChange w:id="982" w:author="James" w:date="2015-03-14T21:02:00Z">
              <w:tcPr>
                <w:tcW w:w="576" w:type="dxa"/>
                <w:noWrap/>
                <w:hideMark/>
              </w:tcPr>
            </w:tcPrChange>
          </w:tcPr>
          <w:p w:rsidR="00313C53" w:rsidRPr="00313C53" w:rsidRDefault="00313C53">
            <w:pPr>
              <w:pStyle w:val="tablecopy"/>
              <w:rPr>
                <w:ins w:id="983" w:author="James" w:date="2015-03-14T21:01:00Z"/>
              </w:rPr>
              <w:pPrChange w:id="984" w:author="James" w:date="2015-03-14T21:01:00Z">
                <w:pPr>
                  <w:widowControl/>
                  <w:suppressAutoHyphens w:val="0"/>
                  <w:autoSpaceDN/>
                  <w:jc w:val="right"/>
                  <w:textAlignment w:val="auto"/>
                </w:pPr>
              </w:pPrChange>
            </w:pPr>
            <w:ins w:id="985" w:author="James" w:date="2015-03-14T21:01:00Z">
              <w:r w:rsidRPr="00313C53">
                <w:t>9.31</w:t>
              </w:r>
            </w:ins>
          </w:p>
        </w:tc>
        <w:tc>
          <w:tcPr>
            <w:tcW w:w="665" w:type="dxa"/>
            <w:noWrap/>
            <w:hideMark/>
            <w:tcPrChange w:id="986" w:author="James" w:date="2015-03-14T21:02:00Z">
              <w:tcPr>
                <w:tcW w:w="665" w:type="dxa"/>
                <w:noWrap/>
                <w:hideMark/>
              </w:tcPr>
            </w:tcPrChange>
          </w:tcPr>
          <w:p w:rsidR="00313C53" w:rsidRPr="00313C53" w:rsidRDefault="00313C53">
            <w:pPr>
              <w:pStyle w:val="tablecopy"/>
              <w:rPr>
                <w:ins w:id="987" w:author="James" w:date="2015-03-14T21:01:00Z"/>
              </w:rPr>
              <w:pPrChange w:id="988" w:author="James" w:date="2015-03-14T21:01:00Z">
                <w:pPr>
                  <w:widowControl/>
                  <w:suppressAutoHyphens w:val="0"/>
                  <w:autoSpaceDN/>
                  <w:jc w:val="right"/>
                  <w:textAlignment w:val="auto"/>
                </w:pPr>
              </w:pPrChange>
            </w:pPr>
            <w:ins w:id="989" w:author="James" w:date="2015-03-14T21:01:00Z">
              <w:r w:rsidRPr="00313C53">
                <w:t>10.63</w:t>
              </w:r>
            </w:ins>
          </w:p>
        </w:tc>
        <w:tc>
          <w:tcPr>
            <w:tcW w:w="672" w:type="dxa"/>
            <w:noWrap/>
            <w:hideMark/>
            <w:tcPrChange w:id="990" w:author="James" w:date="2015-03-14T21:02:00Z">
              <w:tcPr>
                <w:tcW w:w="672" w:type="dxa"/>
                <w:noWrap/>
                <w:hideMark/>
              </w:tcPr>
            </w:tcPrChange>
          </w:tcPr>
          <w:p w:rsidR="00313C53" w:rsidRPr="00313C53" w:rsidRDefault="00313C53">
            <w:pPr>
              <w:pStyle w:val="tablecopy"/>
              <w:rPr>
                <w:ins w:id="991" w:author="James" w:date="2015-03-14T21:01:00Z"/>
              </w:rPr>
              <w:pPrChange w:id="992" w:author="James" w:date="2015-03-14T21:01:00Z">
                <w:pPr>
                  <w:widowControl/>
                  <w:suppressAutoHyphens w:val="0"/>
                  <w:autoSpaceDN/>
                  <w:jc w:val="right"/>
                  <w:textAlignment w:val="auto"/>
                </w:pPr>
              </w:pPrChange>
            </w:pPr>
            <w:ins w:id="993" w:author="James" w:date="2015-03-14T21:01:00Z">
              <w:r w:rsidRPr="00313C53">
                <w:t>13.69</w:t>
              </w:r>
            </w:ins>
          </w:p>
        </w:tc>
        <w:tc>
          <w:tcPr>
            <w:tcW w:w="666" w:type="dxa"/>
            <w:noWrap/>
            <w:hideMark/>
            <w:tcPrChange w:id="994" w:author="James" w:date="2015-03-14T21:02:00Z">
              <w:tcPr>
                <w:tcW w:w="666" w:type="dxa"/>
                <w:noWrap/>
                <w:hideMark/>
              </w:tcPr>
            </w:tcPrChange>
          </w:tcPr>
          <w:p w:rsidR="00313C53" w:rsidRPr="00313C53" w:rsidRDefault="00313C53">
            <w:pPr>
              <w:pStyle w:val="tablecopy"/>
              <w:rPr>
                <w:ins w:id="995" w:author="James" w:date="2015-03-14T21:01:00Z"/>
              </w:rPr>
              <w:pPrChange w:id="996" w:author="James" w:date="2015-03-14T21:01:00Z">
                <w:pPr>
                  <w:widowControl/>
                  <w:suppressAutoHyphens w:val="0"/>
                  <w:autoSpaceDN/>
                  <w:jc w:val="right"/>
                  <w:textAlignment w:val="auto"/>
                </w:pPr>
              </w:pPrChange>
            </w:pPr>
            <w:ins w:id="997" w:author="James" w:date="2015-03-14T21:01:00Z">
              <w:r w:rsidRPr="00313C53">
                <w:t>16.75</w:t>
              </w:r>
            </w:ins>
          </w:p>
        </w:tc>
        <w:tc>
          <w:tcPr>
            <w:tcW w:w="666" w:type="dxa"/>
            <w:noWrap/>
            <w:hideMark/>
            <w:tcPrChange w:id="998" w:author="James" w:date="2015-03-14T21:02:00Z">
              <w:tcPr>
                <w:tcW w:w="666" w:type="dxa"/>
                <w:noWrap/>
                <w:hideMark/>
              </w:tcPr>
            </w:tcPrChange>
          </w:tcPr>
          <w:p w:rsidR="00313C53" w:rsidRPr="00313C53" w:rsidRDefault="00313C53">
            <w:pPr>
              <w:pStyle w:val="tablecopy"/>
              <w:rPr>
                <w:ins w:id="999" w:author="James" w:date="2015-03-14T21:01:00Z"/>
              </w:rPr>
              <w:pPrChange w:id="1000" w:author="James" w:date="2015-03-14T21:01:00Z">
                <w:pPr>
                  <w:widowControl/>
                  <w:suppressAutoHyphens w:val="0"/>
                  <w:autoSpaceDN/>
                  <w:jc w:val="right"/>
                  <w:textAlignment w:val="auto"/>
                </w:pPr>
              </w:pPrChange>
            </w:pPr>
            <w:ins w:id="1001" w:author="James" w:date="2015-03-14T21:01:00Z">
              <w:r w:rsidRPr="00313C53">
                <w:t>18.06</w:t>
              </w:r>
            </w:ins>
          </w:p>
        </w:tc>
      </w:tr>
      <w:tr w:rsidR="00313C53" w:rsidRPr="00313C53" w:rsidTr="00A07202">
        <w:tblPrEx>
          <w:tblW w:w="5263" w:type="dxa"/>
          <w:tblPrExChange w:id="1002" w:author="James" w:date="2015-03-14T21:02:00Z">
            <w:tblPrEx>
              <w:tblW w:w="5263" w:type="dxa"/>
            </w:tblPrEx>
          </w:tblPrExChange>
        </w:tblPrEx>
        <w:trPr>
          <w:trHeight w:val="60"/>
          <w:ins w:id="1003" w:author="James" w:date="2015-03-14T21:01:00Z"/>
          <w:trPrChange w:id="1004" w:author="James" w:date="2015-03-14T21:02:00Z">
            <w:trPr>
              <w:trHeight w:val="300"/>
            </w:trPr>
          </w:trPrChange>
        </w:trPr>
        <w:tc>
          <w:tcPr>
            <w:tcW w:w="1209" w:type="dxa"/>
            <w:noWrap/>
            <w:hideMark/>
            <w:tcPrChange w:id="1005" w:author="James" w:date="2015-03-14T21:02:00Z">
              <w:tcPr>
                <w:tcW w:w="1209" w:type="dxa"/>
                <w:noWrap/>
                <w:hideMark/>
              </w:tcPr>
            </w:tcPrChange>
          </w:tcPr>
          <w:p w:rsidR="00313C53" w:rsidRPr="00313C53" w:rsidRDefault="00313C53">
            <w:pPr>
              <w:pStyle w:val="tablecopy"/>
              <w:rPr>
                <w:ins w:id="1006" w:author="James" w:date="2015-03-14T21:01:00Z"/>
              </w:rPr>
              <w:pPrChange w:id="1007" w:author="James" w:date="2015-03-14T21:01:00Z">
                <w:pPr>
                  <w:widowControl/>
                  <w:suppressAutoHyphens w:val="0"/>
                  <w:autoSpaceDN/>
                  <w:jc w:val="right"/>
                  <w:textAlignment w:val="auto"/>
                </w:pPr>
              </w:pPrChange>
            </w:pPr>
            <w:ins w:id="1008" w:author="James" w:date="2015-03-14T21:01:00Z">
              <w:r w:rsidRPr="00313C53">
                <w:t>15</w:t>
              </w:r>
            </w:ins>
          </w:p>
        </w:tc>
        <w:tc>
          <w:tcPr>
            <w:tcW w:w="809" w:type="dxa"/>
            <w:noWrap/>
            <w:hideMark/>
            <w:tcPrChange w:id="1009" w:author="James" w:date="2015-03-14T21:02:00Z">
              <w:tcPr>
                <w:tcW w:w="809" w:type="dxa"/>
                <w:noWrap/>
                <w:hideMark/>
              </w:tcPr>
            </w:tcPrChange>
          </w:tcPr>
          <w:p w:rsidR="00313C53" w:rsidRPr="00313C53" w:rsidRDefault="00313C53">
            <w:pPr>
              <w:pStyle w:val="tablecopy"/>
              <w:rPr>
                <w:ins w:id="1010" w:author="James" w:date="2015-03-14T21:01:00Z"/>
              </w:rPr>
              <w:pPrChange w:id="1011" w:author="James" w:date="2015-03-14T21:01:00Z">
                <w:pPr>
                  <w:widowControl/>
                  <w:suppressAutoHyphens w:val="0"/>
                  <w:autoSpaceDN/>
                  <w:jc w:val="right"/>
                  <w:textAlignment w:val="auto"/>
                </w:pPr>
              </w:pPrChange>
            </w:pPr>
            <w:ins w:id="1012" w:author="James" w:date="2015-03-14T21:01:00Z">
              <w:r w:rsidRPr="00313C53">
                <w:t>0</w:t>
              </w:r>
            </w:ins>
          </w:p>
        </w:tc>
        <w:tc>
          <w:tcPr>
            <w:tcW w:w="576" w:type="dxa"/>
            <w:noWrap/>
            <w:hideMark/>
            <w:tcPrChange w:id="1013" w:author="James" w:date="2015-03-14T21:02:00Z">
              <w:tcPr>
                <w:tcW w:w="576" w:type="dxa"/>
                <w:noWrap/>
                <w:hideMark/>
              </w:tcPr>
            </w:tcPrChange>
          </w:tcPr>
          <w:p w:rsidR="00313C53" w:rsidRPr="00313C53" w:rsidRDefault="00313C53">
            <w:pPr>
              <w:pStyle w:val="tablecopy"/>
              <w:rPr>
                <w:ins w:id="1014" w:author="James" w:date="2015-03-14T21:01:00Z"/>
              </w:rPr>
              <w:pPrChange w:id="1015" w:author="James" w:date="2015-03-14T21:01:00Z">
                <w:pPr>
                  <w:widowControl/>
                  <w:suppressAutoHyphens w:val="0"/>
                  <w:autoSpaceDN/>
                  <w:jc w:val="right"/>
                  <w:textAlignment w:val="auto"/>
                </w:pPr>
              </w:pPrChange>
            </w:pPr>
            <w:ins w:id="1016" w:author="James" w:date="2015-03-14T21:01:00Z">
              <w:r w:rsidRPr="00313C53">
                <w:t>7.38</w:t>
              </w:r>
            </w:ins>
          </w:p>
        </w:tc>
        <w:tc>
          <w:tcPr>
            <w:tcW w:w="665" w:type="dxa"/>
            <w:noWrap/>
            <w:hideMark/>
            <w:tcPrChange w:id="1017" w:author="James" w:date="2015-03-14T21:02:00Z">
              <w:tcPr>
                <w:tcW w:w="665" w:type="dxa"/>
                <w:noWrap/>
                <w:hideMark/>
              </w:tcPr>
            </w:tcPrChange>
          </w:tcPr>
          <w:p w:rsidR="00313C53" w:rsidRPr="00313C53" w:rsidRDefault="00313C53">
            <w:pPr>
              <w:pStyle w:val="tablecopy"/>
              <w:rPr>
                <w:ins w:id="1018" w:author="James" w:date="2015-03-14T21:01:00Z"/>
              </w:rPr>
              <w:pPrChange w:id="1019" w:author="James" w:date="2015-03-14T21:01:00Z">
                <w:pPr>
                  <w:widowControl/>
                  <w:suppressAutoHyphens w:val="0"/>
                  <w:autoSpaceDN/>
                  <w:jc w:val="right"/>
                  <w:textAlignment w:val="auto"/>
                </w:pPr>
              </w:pPrChange>
            </w:pPr>
            <w:ins w:id="1020" w:author="James" w:date="2015-03-14T21:01:00Z">
              <w:r w:rsidRPr="00313C53">
                <w:t>8.69</w:t>
              </w:r>
            </w:ins>
          </w:p>
        </w:tc>
        <w:tc>
          <w:tcPr>
            <w:tcW w:w="672" w:type="dxa"/>
            <w:noWrap/>
            <w:hideMark/>
            <w:tcPrChange w:id="1021" w:author="James" w:date="2015-03-14T21:02:00Z">
              <w:tcPr>
                <w:tcW w:w="672" w:type="dxa"/>
                <w:noWrap/>
                <w:hideMark/>
              </w:tcPr>
            </w:tcPrChange>
          </w:tcPr>
          <w:p w:rsidR="00313C53" w:rsidRPr="00313C53" w:rsidRDefault="00313C53">
            <w:pPr>
              <w:pStyle w:val="tablecopy"/>
              <w:rPr>
                <w:ins w:id="1022" w:author="James" w:date="2015-03-14T21:01:00Z"/>
              </w:rPr>
              <w:pPrChange w:id="1023" w:author="James" w:date="2015-03-14T21:01:00Z">
                <w:pPr>
                  <w:widowControl/>
                  <w:suppressAutoHyphens w:val="0"/>
                  <w:autoSpaceDN/>
                  <w:jc w:val="right"/>
                  <w:textAlignment w:val="auto"/>
                </w:pPr>
              </w:pPrChange>
            </w:pPr>
            <w:ins w:id="1024" w:author="James" w:date="2015-03-14T21:01:00Z">
              <w:r w:rsidRPr="00313C53">
                <w:t>11.75</w:t>
              </w:r>
            </w:ins>
          </w:p>
        </w:tc>
        <w:tc>
          <w:tcPr>
            <w:tcW w:w="666" w:type="dxa"/>
            <w:noWrap/>
            <w:hideMark/>
            <w:tcPrChange w:id="1025" w:author="James" w:date="2015-03-14T21:02:00Z">
              <w:tcPr>
                <w:tcW w:w="666" w:type="dxa"/>
                <w:noWrap/>
                <w:hideMark/>
              </w:tcPr>
            </w:tcPrChange>
          </w:tcPr>
          <w:p w:rsidR="00313C53" w:rsidRPr="00313C53" w:rsidRDefault="00313C53">
            <w:pPr>
              <w:pStyle w:val="tablecopy"/>
              <w:rPr>
                <w:ins w:id="1026" w:author="James" w:date="2015-03-14T21:01:00Z"/>
              </w:rPr>
              <w:pPrChange w:id="1027" w:author="James" w:date="2015-03-14T21:01:00Z">
                <w:pPr>
                  <w:widowControl/>
                  <w:suppressAutoHyphens w:val="0"/>
                  <w:autoSpaceDN/>
                  <w:jc w:val="right"/>
                  <w:textAlignment w:val="auto"/>
                </w:pPr>
              </w:pPrChange>
            </w:pPr>
            <w:ins w:id="1028" w:author="James" w:date="2015-03-14T21:01:00Z">
              <w:r w:rsidRPr="00313C53">
                <w:t>14.81</w:t>
              </w:r>
            </w:ins>
          </w:p>
        </w:tc>
        <w:tc>
          <w:tcPr>
            <w:tcW w:w="666" w:type="dxa"/>
            <w:noWrap/>
            <w:hideMark/>
            <w:tcPrChange w:id="1029" w:author="James" w:date="2015-03-14T21:02:00Z">
              <w:tcPr>
                <w:tcW w:w="666" w:type="dxa"/>
                <w:noWrap/>
                <w:hideMark/>
              </w:tcPr>
            </w:tcPrChange>
          </w:tcPr>
          <w:p w:rsidR="00313C53" w:rsidRPr="00313C53" w:rsidRDefault="00313C53">
            <w:pPr>
              <w:pStyle w:val="tablecopy"/>
              <w:rPr>
                <w:ins w:id="1030" w:author="James" w:date="2015-03-14T21:01:00Z"/>
              </w:rPr>
              <w:pPrChange w:id="1031" w:author="James" w:date="2015-03-14T21:01:00Z">
                <w:pPr>
                  <w:widowControl/>
                  <w:suppressAutoHyphens w:val="0"/>
                  <w:autoSpaceDN/>
                  <w:jc w:val="right"/>
                  <w:textAlignment w:val="auto"/>
                </w:pPr>
              </w:pPrChange>
            </w:pPr>
            <w:ins w:id="1032" w:author="James" w:date="2015-03-14T21:01:00Z">
              <w:r w:rsidRPr="00313C53">
                <w:t>16.13</w:t>
              </w:r>
            </w:ins>
          </w:p>
        </w:tc>
      </w:tr>
      <w:tr w:rsidR="00313C53" w:rsidRPr="00313C53" w:rsidTr="00A07202">
        <w:tblPrEx>
          <w:tblW w:w="5263" w:type="dxa"/>
          <w:tblPrExChange w:id="1033" w:author="James" w:date="2015-03-14T21:02:00Z">
            <w:tblPrEx>
              <w:tblW w:w="5263" w:type="dxa"/>
            </w:tblPrEx>
          </w:tblPrExChange>
        </w:tblPrEx>
        <w:trPr>
          <w:trHeight w:val="60"/>
          <w:ins w:id="1034" w:author="James" w:date="2015-03-14T21:01:00Z"/>
          <w:trPrChange w:id="1035" w:author="James" w:date="2015-03-14T21:02:00Z">
            <w:trPr>
              <w:trHeight w:val="300"/>
            </w:trPr>
          </w:trPrChange>
        </w:trPr>
        <w:tc>
          <w:tcPr>
            <w:tcW w:w="1209" w:type="dxa"/>
            <w:noWrap/>
            <w:hideMark/>
            <w:tcPrChange w:id="1036" w:author="James" w:date="2015-03-14T21:02:00Z">
              <w:tcPr>
                <w:tcW w:w="1209" w:type="dxa"/>
                <w:noWrap/>
                <w:hideMark/>
              </w:tcPr>
            </w:tcPrChange>
          </w:tcPr>
          <w:p w:rsidR="00313C53" w:rsidRPr="00313C53" w:rsidRDefault="00313C53">
            <w:pPr>
              <w:pStyle w:val="tablecopy"/>
              <w:rPr>
                <w:ins w:id="1037" w:author="James" w:date="2015-03-14T21:01:00Z"/>
              </w:rPr>
              <w:pPrChange w:id="1038" w:author="James" w:date="2015-03-14T21:01:00Z">
                <w:pPr>
                  <w:widowControl/>
                  <w:suppressAutoHyphens w:val="0"/>
                  <w:autoSpaceDN/>
                  <w:jc w:val="right"/>
                  <w:textAlignment w:val="auto"/>
                </w:pPr>
              </w:pPrChange>
            </w:pPr>
            <w:ins w:id="1039" w:author="James" w:date="2015-03-14T21:01:00Z">
              <w:r w:rsidRPr="00313C53">
                <w:t>15</w:t>
              </w:r>
            </w:ins>
          </w:p>
        </w:tc>
        <w:tc>
          <w:tcPr>
            <w:tcW w:w="809" w:type="dxa"/>
            <w:noWrap/>
            <w:hideMark/>
            <w:tcPrChange w:id="1040" w:author="James" w:date="2015-03-14T21:02:00Z">
              <w:tcPr>
                <w:tcW w:w="809" w:type="dxa"/>
                <w:noWrap/>
                <w:hideMark/>
              </w:tcPr>
            </w:tcPrChange>
          </w:tcPr>
          <w:p w:rsidR="00313C53" w:rsidRPr="00313C53" w:rsidRDefault="00313C53">
            <w:pPr>
              <w:pStyle w:val="tablecopy"/>
              <w:rPr>
                <w:ins w:id="1041" w:author="James" w:date="2015-03-14T21:01:00Z"/>
              </w:rPr>
              <w:pPrChange w:id="1042" w:author="James" w:date="2015-03-14T21:01:00Z">
                <w:pPr>
                  <w:widowControl/>
                  <w:suppressAutoHyphens w:val="0"/>
                  <w:autoSpaceDN/>
                  <w:jc w:val="right"/>
                  <w:textAlignment w:val="auto"/>
                </w:pPr>
              </w:pPrChange>
            </w:pPr>
            <w:ins w:id="1043" w:author="James" w:date="2015-03-14T21:01:00Z">
              <w:r w:rsidRPr="00313C53">
                <w:t>2</w:t>
              </w:r>
            </w:ins>
          </w:p>
        </w:tc>
        <w:tc>
          <w:tcPr>
            <w:tcW w:w="576" w:type="dxa"/>
            <w:noWrap/>
            <w:hideMark/>
            <w:tcPrChange w:id="1044" w:author="James" w:date="2015-03-14T21:02:00Z">
              <w:tcPr>
                <w:tcW w:w="576" w:type="dxa"/>
                <w:noWrap/>
                <w:hideMark/>
              </w:tcPr>
            </w:tcPrChange>
          </w:tcPr>
          <w:p w:rsidR="00313C53" w:rsidRPr="00313C53" w:rsidRDefault="00313C53">
            <w:pPr>
              <w:pStyle w:val="tablecopy"/>
              <w:rPr>
                <w:ins w:id="1045" w:author="James" w:date="2015-03-14T21:01:00Z"/>
              </w:rPr>
              <w:pPrChange w:id="1046" w:author="James" w:date="2015-03-14T21:01:00Z">
                <w:pPr>
                  <w:widowControl/>
                  <w:suppressAutoHyphens w:val="0"/>
                  <w:autoSpaceDN/>
                  <w:jc w:val="right"/>
                  <w:textAlignment w:val="auto"/>
                </w:pPr>
              </w:pPrChange>
            </w:pPr>
            <w:ins w:id="1047" w:author="James" w:date="2015-03-14T21:01:00Z">
              <w:r w:rsidRPr="00313C53">
                <w:t>8.22</w:t>
              </w:r>
            </w:ins>
          </w:p>
        </w:tc>
        <w:tc>
          <w:tcPr>
            <w:tcW w:w="665" w:type="dxa"/>
            <w:noWrap/>
            <w:hideMark/>
            <w:tcPrChange w:id="1048" w:author="James" w:date="2015-03-14T21:02:00Z">
              <w:tcPr>
                <w:tcW w:w="665" w:type="dxa"/>
                <w:noWrap/>
                <w:hideMark/>
              </w:tcPr>
            </w:tcPrChange>
          </w:tcPr>
          <w:p w:rsidR="00313C53" w:rsidRPr="00313C53" w:rsidRDefault="00313C53">
            <w:pPr>
              <w:pStyle w:val="tablecopy"/>
              <w:rPr>
                <w:ins w:id="1049" w:author="James" w:date="2015-03-14T21:01:00Z"/>
              </w:rPr>
              <w:pPrChange w:id="1050" w:author="James" w:date="2015-03-14T21:01:00Z">
                <w:pPr>
                  <w:widowControl/>
                  <w:suppressAutoHyphens w:val="0"/>
                  <w:autoSpaceDN/>
                  <w:jc w:val="right"/>
                  <w:textAlignment w:val="auto"/>
                </w:pPr>
              </w:pPrChange>
            </w:pPr>
            <w:ins w:id="1051" w:author="James" w:date="2015-03-14T21:01:00Z">
              <w:r w:rsidRPr="00313C53">
                <w:t>9.54</w:t>
              </w:r>
            </w:ins>
          </w:p>
        </w:tc>
        <w:tc>
          <w:tcPr>
            <w:tcW w:w="672" w:type="dxa"/>
            <w:noWrap/>
            <w:hideMark/>
            <w:tcPrChange w:id="1052" w:author="James" w:date="2015-03-14T21:02:00Z">
              <w:tcPr>
                <w:tcW w:w="672" w:type="dxa"/>
                <w:noWrap/>
                <w:hideMark/>
              </w:tcPr>
            </w:tcPrChange>
          </w:tcPr>
          <w:p w:rsidR="00313C53" w:rsidRPr="00313C53" w:rsidRDefault="00313C53">
            <w:pPr>
              <w:pStyle w:val="tablecopy"/>
              <w:rPr>
                <w:ins w:id="1053" w:author="James" w:date="2015-03-14T21:01:00Z"/>
              </w:rPr>
              <w:pPrChange w:id="1054" w:author="James" w:date="2015-03-14T21:01:00Z">
                <w:pPr>
                  <w:widowControl/>
                  <w:suppressAutoHyphens w:val="0"/>
                  <w:autoSpaceDN/>
                  <w:jc w:val="right"/>
                  <w:textAlignment w:val="auto"/>
                </w:pPr>
              </w:pPrChange>
            </w:pPr>
            <w:ins w:id="1055" w:author="James" w:date="2015-03-14T21:01:00Z">
              <w:r w:rsidRPr="00313C53">
                <w:t>12.59</w:t>
              </w:r>
            </w:ins>
          </w:p>
        </w:tc>
        <w:tc>
          <w:tcPr>
            <w:tcW w:w="666" w:type="dxa"/>
            <w:noWrap/>
            <w:hideMark/>
            <w:tcPrChange w:id="1056" w:author="James" w:date="2015-03-14T21:02:00Z">
              <w:tcPr>
                <w:tcW w:w="666" w:type="dxa"/>
                <w:noWrap/>
                <w:hideMark/>
              </w:tcPr>
            </w:tcPrChange>
          </w:tcPr>
          <w:p w:rsidR="00313C53" w:rsidRPr="00313C53" w:rsidRDefault="00313C53">
            <w:pPr>
              <w:pStyle w:val="tablecopy"/>
              <w:rPr>
                <w:ins w:id="1057" w:author="James" w:date="2015-03-14T21:01:00Z"/>
              </w:rPr>
              <w:pPrChange w:id="1058" w:author="James" w:date="2015-03-14T21:01:00Z">
                <w:pPr>
                  <w:widowControl/>
                  <w:suppressAutoHyphens w:val="0"/>
                  <w:autoSpaceDN/>
                  <w:jc w:val="right"/>
                  <w:textAlignment w:val="auto"/>
                </w:pPr>
              </w:pPrChange>
            </w:pPr>
            <w:ins w:id="1059" w:author="James" w:date="2015-03-14T21:01:00Z">
              <w:r w:rsidRPr="00313C53">
                <w:t>15.65</w:t>
              </w:r>
            </w:ins>
          </w:p>
        </w:tc>
        <w:tc>
          <w:tcPr>
            <w:tcW w:w="666" w:type="dxa"/>
            <w:noWrap/>
            <w:hideMark/>
            <w:tcPrChange w:id="1060" w:author="James" w:date="2015-03-14T21:02:00Z">
              <w:tcPr>
                <w:tcW w:w="666" w:type="dxa"/>
                <w:noWrap/>
                <w:hideMark/>
              </w:tcPr>
            </w:tcPrChange>
          </w:tcPr>
          <w:p w:rsidR="00313C53" w:rsidRPr="00313C53" w:rsidRDefault="00313C53">
            <w:pPr>
              <w:pStyle w:val="tablecopy"/>
              <w:rPr>
                <w:ins w:id="1061" w:author="James" w:date="2015-03-14T21:01:00Z"/>
              </w:rPr>
              <w:pPrChange w:id="1062" w:author="James" w:date="2015-03-14T21:01:00Z">
                <w:pPr>
                  <w:widowControl/>
                  <w:suppressAutoHyphens w:val="0"/>
                  <w:autoSpaceDN/>
                  <w:jc w:val="right"/>
                  <w:textAlignment w:val="auto"/>
                </w:pPr>
              </w:pPrChange>
            </w:pPr>
            <w:ins w:id="1063" w:author="James" w:date="2015-03-14T21:01:00Z">
              <w:r w:rsidRPr="00313C53">
                <w:t>16.97</w:t>
              </w:r>
            </w:ins>
          </w:p>
        </w:tc>
      </w:tr>
      <w:tr w:rsidR="00313C53" w:rsidRPr="00313C53" w:rsidTr="00A07202">
        <w:tblPrEx>
          <w:tblW w:w="5263" w:type="dxa"/>
          <w:tblPrExChange w:id="1064" w:author="James" w:date="2015-03-14T21:02:00Z">
            <w:tblPrEx>
              <w:tblW w:w="5263" w:type="dxa"/>
            </w:tblPrEx>
          </w:tblPrExChange>
        </w:tblPrEx>
        <w:trPr>
          <w:trHeight w:val="125"/>
          <w:ins w:id="1065" w:author="James" w:date="2015-03-14T21:01:00Z"/>
          <w:trPrChange w:id="1066" w:author="James" w:date="2015-03-14T21:02:00Z">
            <w:trPr>
              <w:trHeight w:val="300"/>
            </w:trPr>
          </w:trPrChange>
        </w:trPr>
        <w:tc>
          <w:tcPr>
            <w:tcW w:w="1209" w:type="dxa"/>
            <w:noWrap/>
            <w:hideMark/>
            <w:tcPrChange w:id="1067" w:author="James" w:date="2015-03-14T21:02:00Z">
              <w:tcPr>
                <w:tcW w:w="1209" w:type="dxa"/>
                <w:noWrap/>
                <w:hideMark/>
              </w:tcPr>
            </w:tcPrChange>
          </w:tcPr>
          <w:p w:rsidR="00313C53" w:rsidRPr="00313C53" w:rsidRDefault="00313C53">
            <w:pPr>
              <w:pStyle w:val="tablecopy"/>
              <w:rPr>
                <w:ins w:id="1068" w:author="James" w:date="2015-03-14T21:01:00Z"/>
              </w:rPr>
              <w:pPrChange w:id="1069" w:author="James" w:date="2015-03-14T21:01:00Z">
                <w:pPr>
                  <w:widowControl/>
                  <w:suppressAutoHyphens w:val="0"/>
                  <w:autoSpaceDN/>
                  <w:jc w:val="right"/>
                  <w:textAlignment w:val="auto"/>
                </w:pPr>
              </w:pPrChange>
            </w:pPr>
            <w:ins w:id="1070" w:author="James" w:date="2015-03-14T21:01:00Z">
              <w:r w:rsidRPr="00313C53">
                <w:t>15</w:t>
              </w:r>
            </w:ins>
          </w:p>
        </w:tc>
        <w:tc>
          <w:tcPr>
            <w:tcW w:w="809" w:type="dxa"/>
            <w:noWrap/>
            <w:hideMark/>
            <w:tcPrChange w:id="1071" w:author="James" w:date="2015-03-14T21:02:00Z">
              <w:tcPr>
                <w:tcW w:w="809" w:type="dxa"/>
                <w:noWrap/>
                <w:hideMark/>
              </w:tcPr>
            </w:tcPrChange>
          </w:tcPr>
          <w:p w:rsidR="00313C53" w:rsidRPr="00313C53" w:rsidRDefault="00313C53">
            <w:pPr>
              <w:pStyle w:val="tablecopy"/>
              <w:rPr>
                <w:ins w:id="1072" w:author="James" w:date="2015-03-14T21:01:00Z"/>
              </w:rPr>
              <w:pPrChange w:id="1073" w:author="James" w:date="2015-03-14T21:01:00Z">
                <w:pPr>
                  <w:widowControl/>
                  <w:suppressAutoHyphens w:val="0"/>
                  <w:autoSpaceDN/>
                  <w:jc w:val="right"/>
                  <w:textAlignment w:val="auto"/>
                </w:pPr>
              </w:pPrChange>
            </w:pPr>
            <w:ins w:id="1074" w:author="James" w:date="2015-03-14T21:01:00Z">
              <w:r w:rsidRPr="00313C53">
                <w:t>4</w:t>
              </w:r>
            </w:ins>
          </w:p>
        </w:tc>
        <w:tc>
          <w:tcPr>
            <w:tcW w:w="576" w:type="dxa"/>
            <w:noWrap/>
            <w:hideMark/>
            <w:tcPrChange w:id="1075" w:author="James" w:date="2015-03-14T21:02:00Z">
              <w:tcPr>
                <w:tcW w:w="576" w:type="dxa"/>
                <w:noWrap/>
                <w:hideMark/>
              </w:tcPr>
            </w:tcPrChange>
          </w:tcPr>
          <w:p w:rsidR="00313C53" w:rsidRPr="00313C53" w:rsidRDefault="00313C53">
            <w:pPr>
              <w:pStyle w:val="tablecopy"/>
              <w:rPr>
                <w:ins w:id="1076" w:author="James" w:date="2015-03-14T21:01:00Z"/>
              </w:rPr>
              <w:pPrChange w:id="1077" w:author="James" w:date="2015-03-14T21:01:00Z">
                <w:pPr>
                  <w:widowControl/>
                  <w:suppressAutoHyphens w:val="0"/>
                  <w:autoSpaceDN/>
                  <w:jc w:val="right"/>
                  <w:textAlignment w:val="auto"/>
                </w:pPr>
              </w:pPrChange>
            </w:pPr>
            <w:ins w:id="1078" w:author="James" w:date="2015-03-14T21:01:00Z">
              <w:r w:rsidRPr="00313C53">
                <w:t>9.06</w:t>
              </w:r>
            </w:ins>
          </w:p>
        </w:tc>
        <w:tc>
          <w:tcPr>
            <w:tcW w:w="665" w:type="dxa"/>
            <w:noWrap/>
            <w:hideMark/>
            <w:tcPrChange w:id="1079" w:author="James" w:date="2015-03-14T21:02:00Z">
              <w:tcPr>
                <w:tcW w:w="665" w:type="dxa"/>
                <w:noWrap/>
                <w:hideMark/>
              </w:tcPr>
            </w:tcPrChange>
          </w:tcPr>
          <w:p w:rsidR="00313C53" w:rsidRPr="00313C53" w:rsidRDefault="00313C53">
            <w:pPr>
              <w:pStyle w:val="tablecopy"/>
              <w:rPr>
                <w:ins w:id="1080" w:author="James" w:date="2015-03-14T21:01:00Z"/>
              </w:rPr>
              <w:pPrChange w:id="1081" w:author="James" w:date="2015-03-14T21:01:00Z">
                <w:pPr>
                  <w:widowControl/>
                  <w:suppressAutoHyphens w:val="0"/>
                  <w:autoSpaceDN/>
                  <w:jc w:val="right"/>
                  <w:textAlignment w:val="auto"/>
                </w:pPr>
              </w:pPrChange>
            </w:pPr>
            <w:ins w:id="1082" w:author="James" w:date="2015-03-14T21:01:00Z">
              <w:r w:rsidRPr="00313C53">
                <w:t>10.38</w:t>
              </w:r>
            </w:ins>
          </w:p>
        </w:tc>
        <w:tc>
          <w:tcPr>
            <w:tcW w:w="672" w:type="dxa"/>
            <w:noWrap/>
            <w:hideMark/>
            <w:tcPrChange w:id="1083" w:author="James" w:date="2015-03-14T21:02:00Z">
              <w:tcPr>
                <w:tcW w:w="672" w:type="dxa"/>
                <w:noWrap/>
                <w:hideMark/>
              </w:tcPr>
            </w:tcPrChange>
          </w:tcPr>
          <w:p w:rsidR="00313C53" w:rsidRPr="00313C53" w:rsidRDefault="00313C53">
            <w:pPr>
              <w:pStyle w:val="tablecopy"/>
              <w:rPr>
                <w:ins w:id="1084" w:author="James" w:date="2015-03-14T21:01:00Z"/>
              </w:rPr>
              <w:pPrChange w:id="1085" w:author="James" w:date="2015-03-14T21:01:00Z">
                <w:pPr>
                  <w:widowControl/>
                  <w:suppressAutoHyphens w:val="0"/>
                  <w:autoSpaceDN/>
                  <w:jc w:val="right"/>
                  <w:textAlignment w:val="auto"/>
                </w:pPr>
              </w:pPrChange>
            </w:pPr>
            <w:ins w:id="1086" w:author="James" w:date="2015-03-14T21:01:00Z">
              <w:r w:rsidRPr="00313C53">
                <w:t>13.44</w:t>
              </w:r>
            </w:ins>
          </w:p>
        </w:tc>
        <w:tc>
          <w:tcPr>
            <w:tcW w:w="666" w:type="dxa"/>
            <w:noWrap/>
            <w:hideMark/>
            <w:tcPrChange w:id="1087" w:author="James" w:date="2015-03-14T21:02:00Z">
              <w:tcPr>
                <w:tcW w:w="666" w:type="dxa"/>
                <w:noWrap/>
                <w:hideMark/>
              </w:tcPr>
            </w:tcPrChange>
          </w:tcPr>
          <w:p w:rsidR="00313C53" w:rsidRPr="00313C53" w:rsidRDefault="00313C53">
            <w:pPr>
              <w:pStyle w:val="tablecopy"/>
              <w:rPr>
                <w:ins w:id="1088" w:author="James" w:date="2015-03-14T21:01:00Z"/>
              </w:rPr>
              <w:pPrChange w:id="1089" w:author="James" w:date="2015-03-14T21:01:00Z">
                <w:pPr>
                  <w:widowControl/>
                  <w:suppressAutoHyphens w:val="0"/>
                  <w:autoSpaceDN/>
                  <w:jc w:val="right"/>
                  <w:textAlignment w:val="auto"/>
                </w:pPr>
              </w:pPrChange>
            </w:pPr>
            <w:ins w:id="1090" w:author="James" w:date="2015-03-14T21:01:00Z">
              <w:r w:rsidRPr="00313C53">
                <w:t>16.50</w:t>
              </w:r>
            </w:ins>
          </w:p>
        </w:tc>
        <w:tc>
          <w:tcPr>
            <w:tcW w:w="666" w:type="dxa"/>
            <w:noWrap/>
            <w:hideMark/>
            <w:tcPrChange w:id="1091" w:author="James" w:date="2015-03-14T21:02:00Z">
              <w:tcPr>
                <w:tcW w:w="666" w:type="dxa"/>
                <w:noWrap/>
                <w:hideMark/>
              </w:tcPr>
            </w:tcPrChange>
          </w:tcPr>
          <w:p w:rsidR="00313C53" w:rsidRPr="00313C53" w:rsidRDefault="00313C53">
            <w:pPr>
              <w:pStyle w:val="tablecopy"/>
              <w:rPr>
                <w:ins w:id="1092" w:author="James" w:date="2015-03-14T21:01:00Z"/>
              </w:rPr>
              <w:pPrChange w:id="1093" w:author="James" w:date="2015-03-14T21:01:00Z">
                <w:pPr>
                  <w:widowControl/>
                  <w:suppressAutoHyphens w:val="0"/>
                  <w:autoSpaceDN/>
                  <w:jc w:val="right"/>
                  <w:textAlignment w:val="auto"/>
                </w:pPr>
              </w:pPrChange>
            </w:pPr>
            <w:ins w:id="1094" w:author="James" w:date="2015-03-14T21:01:00Z">
              <w:r w:rsidRPr="00313C53">
                <w:t>17.81</w:t>
              </w:r>
            </w:ins>
          </w:p>
        </w:tc>
      </w:tr>
      <w:tr w:rsidR="00313C53" w:rsidRPr="00313C53" w:rsidTr="00A07202">
        <w:tblPrEx>
          <w:tblW w:w="5263" w:type="dxa"/>
          <w:tblPrExChange w:id="1095" w:author="James" w:date="2015-03-14T21:02:00Z">
            <w:tblPrEx>
              <w:tblW w:w="5263" w:type="dxa"/>
            </w:tblPrEx>
          </w:tblPrExChange>
        </w:tblPrEx>
        <w:trPr>
          <w:trHeight w:val="60"/>
          <w:ins w:id="1096" w:author="James" w:date="2015-03-14T21:01:00Z"/>
          <w:trPrChange w:id="1097" w:author="James" w:date="2015-03-14T21:02:00Z">
            <w:trPr>
              <w:trHeight w:val="300"/>
            </w:trPr>
          </w:trPrChange>
        </w:trPr>
        <w:tc>
          <w:tcPr>
            <w:tcW w:w="1209" w:type="dxa"/>
            <w:noWrap/>
            <w:hideMark/>
            <w:tcPrChange w:id="1098" w:author="James" w:date="2015-03-14T21:02:00Z">
              <w:tcPr>
                <w:tcW w:w="1209" w:type="dxa"/>
                <w:noWrap/>
                <w:hideMark/>
              </w:tcPr>
            </w:tcPrChange>
          </w:tcPr>
          <w:p w:rsidR="00313C53" w:rsidRPr="00313C53" w:rsidRDefault="00313C53">
            <w:pPr>
              <w:pStyle w:val="tablecopy"/>
              <w:rPr>
                <w:ins w:id="1099" w:author="James" w:date="2015-03-14T21:01:00Z"/>
              </w:rPr>
              <w:pPrChange w:id="1100" w:author="James" w:date="2015-03-14T21:01:00Z">
                <w:pPr>
                  <w:widowControl/>
                  <w:suppressAutoHyphens w:val="0"/>
                  <w:autoSpaceDN/>
                  <w:jc w:val="right"/>
                  <w:textAlignment w:val="auto"/>
                </w:pPr>
              </w:pPrChange>
            </w:pPr>
            <w:ins w:id="1101" w:author="James" w:date="2015-03-14T21:01:00Z">
              <w:r w:rsidRPr="00313C53">
                <w:t>15</w:t>
              </w:r>
            </w:ins>
          </w:p>
        </w:tc>
        <w:tc>
          <w:tcPr>
            <w:tcW w:w="809" w:type="dxa"/>
            <w:noWrap/>
            <w:hideMark/>
            <w:tcPrChange w:id="1102" w:author="James" w:date="2015-03-14T21:02:00Z">
              <w:tcPr>
                <w:tcW w:w="809" w:type="dxa"/>
                <w:noWrap/>
                <w:hideMark/>
              </w:tcPr>
            </w:tcPrChange>
          </w:tcPr>
          <w:p w:rsidR="00313C53" w:rsidRPr="00313C53" w:rsidRDefault="00313C53">
            <w:pPr>
              <w:pStyle w:val="tablecopy"/>
              <w:rPr>
                <w:ins w:id="1103" w:author="James" w:date="2015-03-14T21:01:00Z"/>
              </w:rPr>
              <w:pPrChange w:id="1104" w:author="James" w:date="2015-03-14T21:01:00Z">
                <w:pPr>
                  <w:widowControl/>
                  <w:suppressAutoHyphens w:val="0"/>
                  <w:autoSpaceDN/>
                  <w:jc w:val="right"/>
                  <w:textAlignment w:val="auto"/>
                </w:pPr>
              </w:pPrChange>
            </w:pPr>
            <w:ins w:id="1105" w:author="James" w:date="2015-03-14T21:01:00Z">
              <w:r w:rsidRPr="00313C53">
                <w:t>6</w:t>
              </w:r>
            </w:ins>
          </w:p>
        </w:tc>
        <w:tc>
          <w:tcPr>
            <w:tcW w:w="576" w:type="dxa"/>
            <w:noWrap/>
            <w:hideMark/>
            <w:tcPrChange w:id="1106" w:author="James" w:date="2015-03-14T21:02:00Z">
              <w:tcPr>
                <w:tcW w:w="576" w:type="dxa"/>
                <w:noWrap/>
                <w:hideMark/>
              </w:tcPr>
            </w:tcPrChange>
          </w:tcPr>
          <w:p w:rsidR="00313C53" w:rsidRPr="00313C53" w:rsidRDefault="00313C53">
            <w:pPr>
              <w:pStyle w:val="tablecopy"/>
              <w:rPr>
                <w:ins w:id="1107" w:author="James" w:date="2015-03-14T21:01:00Z"/>
              </w:rPr>
              <w:pPrChange w:id="1108" w:author="James" w:date="2015-03-14T21:01:00Z">
                <w:pPr>
                  <w:widowControl/>
                  <w:suppressAutoHyphens w:val="0"/>
                  <w:autoSpaceDN/>
                  <w:jc w:val="right"/>
                  <w:textAlignment w:val="auto"/>
                </w:pPr>
              </w:pPrChange>
            </w:pPr>
            <w:ins w:id="1109" w:author="James" w:date="2015-03-14T21:01:00Z">
              <w:r w:rsidRPr="00313C53">
                <w:t>9.91</w:t>
              </w:r>
            </w:ins>
          </w:p>
        </w:tc>
        <w:tc>
          <w:tcPr>
            <w:tcW w:w="665" w:type="dxa"/>
            <w:noWrap/>
            <w:hideMark/>
            <w:tcPrChange w:id="1110" w:author="James" w:date="2015-03-14T21:02:00Z">
              <w:tcPr>
                <w:tcW w:w="665" w:type="dxa"/>
                <w:noWrap/>
                <w:hideMark/>
              </w:tcPr>
            </w:tcPrChange>
          </w:tcPr>
          <w:p w:rsidR="00313C53" w:rsidRPr="00313C53" w:rsidRDefault="00313C53">
            <w:pPr>
              <w:pStyle w:val="tablecopy"/>
              <w:rPr>
                <w:ins w:id="1111" w:author="James" w:date="2015-03-14T21:01:00Z"/>
              </w:rPr>
              <w:pPrChange w:id="1112" w:author="James" w:date="2015-03-14T21:01:00Z">
                <w:pPr>
                  <w:widowControl/>
                  <w:suppressAutoHyphens w:val="0"/>
                  <w:autoSpaceDN/>
                  <w:jc w:val="right"/>
                  <w:textAlignment w:val="auto"/>
                </w:pPr>
              </w:pPrChange>
            </w:pPr>
            <w:ins w:id="1113" w:author="James" w:date="2015-03-14T21:01:00Z">
              <w:r w:rsidRPr="00313C53">
                <w:t>11.22</w:t>
              </w:r>
            </w:ins>
          </w:p>
        </w:tc>
        <w:tc>
          <w:tcPr>
            <w:tcW w:w="672" w:type="dxa"/>
            <w:noWrap/>
            <w:hideMark/>
            <w:tcPrChange w:id="1114" w:author="James" w:date="2015-03-14T21:02:00Z">
              <w:tcPr>
                <w:tcW w:w="672" w:type="dxa"/>
                <w:noWrap/>
                <w:hideMark/>
              </w:tcPr>
            </w:tcPrChange>
          </w:tcPr>
          <w:p w:rsidR="00313C53" w:rsidRPr="00313C53" w:rsidRDefault="00313C53">
            <w:pPr>
              <w:pStyle w:val="tablecopy"/>
              <w:rPr>
                <w:ins w:id="1115" w:author="James" w:date="2015-03-14T21:01:00Z"/>
              </w:rPr>
              <w:pPrChange w:id="1116" w:author="James" w:date="2015-03-14T21:01:00Z">
                <w:pPr>
                  <w:widowControl/>
                  <w:suppressAutoHyphens w:val="0"/>
                  <w:autoSpaceDN/>
                  <w:jc w:val="right"/>
                  <w:textAlignment w:val="auto"/>
                </w:pPr>
              </w:pPrChange>
            </w:pPr>
            <w:ins w:id="1117" w:author="James" w:date="2015-03-14T21:01:00Z">
              <w:r w:rsidRPr="00313C53">
                <w:t>14.28</w:t>
              </w:r>
            </w:ins>
          </w:p>
        </w:tc>
        <w:tc>
          <w:tcPr>
            <w:tcW w:w="666" w:type="dxa"/>
            <w:noWrap/>
            <w:hideMark/>
            <w:tcPrChange w:id="1118" w:author="James" w:date="2015-03-14T21:02:00Z">
              <w:tcPr>
                <w:tcW w:w="666" w:type="dxa"/>
                <w:noWrap/>
                <w:hideMark/>
              </w:tcPr>
            </w:tcPrChange>
          </w:tcPr>
          <w:p w:rsidR="00313C53" w:rsidRPr="00313C53" w:rsidRDefault="00313C53">
            <w:pPr>
              <w:pStyle w:val="tablecopy"/>
              <w:rPr>
                <w:ins w:id="1119" w:author="James" w:date="2015-03-14T21:01:00Z"/>
              </w:rPr>
              <w:pPrChange w:id="1120" w:author="James" w:date="2015-03-14T21:01:00Z">
                <w:pPr>
                  <w:widowControl/>
                  <w:suppressAutoHyphens w:val="0"/>
                  <w:autoSpaceDN/>
                  <w:jc w:val="right"/>
                  <w:textAlignment w:val="auto"/>
                </w:pPr>
              </w:pPrChange>
            </w:pPr>
            <w:ins w:id="1121" w:author="James" w:date="2015-03-14T21:01:00Z">
              <w:r w:rsidRPr="00313C53">
                <w:t>17.34</w:t>
              </w:r>
            </w:ins>
          </w:p>
        </w:tc>
        <w:tc>
          <w:tcPr>
            <w:tcW w:w="666" w:type="dxa"/>
            <w:noWrap/>
            <w:hideMark/>
            <w:tcPrChange w:id="1122" w:author="James" w:date="2015-03-14T21:02:00Z">
              <w:tcPr>
                <w:tcW w:w="666" w:type="dxa"/>
                <w:noWrap/>
                <w:hideMark/>
              </w:tcPr>
            </w:tcPrChange>
          </w:tcPr>
          <w:p w:rsidR="00313C53" w:rsidRPr="00313C53" w:rsidRDefault="00313C53">
            <w:pPr>
              <w:pStyle w:val="tablecopy"/>
              <w:rPr>
                <w:ins w:id="1123" w:author="James" w:date="2015-03-14T21:01:00Z"/>
              </w:rPr>
              <w:pPrChange w:id="1124" w:author="James" w:date="2015-03-14T21:01:00Z">
                <w:pPr>
                  <w:widowControl/>
                  <w:suppressAutoHyphens w:val="0"/>
                  <w:autoSpaceDN/>
                  <w:jc w:val="right"/>
                  <w:textAlignment w:val="auto"/>
                </w:pPr>
              </w:pPrChange>
            </w:pPr>
            <w:ins w:id="1125" w:author="James" w:date="2015-03-14T21:01:00Z">
              <w:r w:rsidRPr="00313C53">
                <w:t>18.65</w:t>
              </w:r>
            </w:ins>
          </w:p>
        </w:tc>
      </w:tr>
    </w:tbl>
    <w:p w:rsidR="00313C53" w:rsidRDefault="00313C53" w:rsidP="00862194">
      <w:pPr>
        <w:pStyle w:val="Textbody"/>
        <w:rPr>
          <w:ins w:id="1126" w:author="James" w:date="2015-03-14T20:56:00Z"/>
        </w:rPr>
      </w:pPr>
    </w:p>
    <w:p w:rsidR="00313C53" w:rsidRDefault="00BC6ED7" w:rsidP="00862194">
      <w:pPr>
        <w:pStyle w:val="Textbody"/>
        <w:rPr>
          <w:ins w:id="1127" w:author="James" w:date="2015-03-14T21:06:00Z"/>
        </w:rPr>
      </w:pPr>
      <w:ins w:id="1128" w:author="James" w:date="2015-03-14T21:06:00Z">
        <w:r>
          <w:rPr>
            <w:noProof/>
            <w:lang w:eastAsia="en-US"/>
          </w:rPr>
          <w:drawing>
            <wp:inline distT="0" distB="0" distL="0" distR="0">
              <wp:extent cx="3090545" cy="30905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hypotheticals_mean3d_2-7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3090545"/>
                      </a:xfrm>
                      <a:prstGeom prst="rect">
                        <a:avLst/>
                      </a:prstGeom>
                    </pic:spPr>
                  </pic:pic>
                </a:graphicData>
              </a:graphic>
            </wp:inline>
          </w:drawing>
        </w:r>
      </w:ins>
    </w:p>
    <w:p w:rsidR="009610B5" w:rsidRDefault="009610B5">
      <w:pPr>
        <w:pStyle w:val="figurecaption"/>
        <w:rPr>
          <w:ins w:id="1129" w:author="James" w:date="2015-03-14T21:25:00Z"/>
        </w:rPr>
        <w:pPrChange w:id="1130" w:author="James" w:date="2015-03-14T21:25:00Z">
          <w:pPr>
            <w:pStyle w:val="tablehead"/>
          </w:pPr>
        </w:pPrChange>
      </w:pPr>
      <w:ins w:id="1131" w:author="James" w:date="2015-03-14T21:25:00Z">
        <w:r>
          <w:t xml:space="preserve">Forecasting at the end of the first time window, </w:t>
        </w:r>
        <w:r>
          <w:rPr>
            <w:i/>
            <w:iCs/>
          </w:rPr>
          <w:t>W</w:t>
        </w:r>
        <w:r>
          <w:rPr>
            <w:i/>
            <w:iCs/>
            <w:spacing w:val="-2"/>
            <w:vertAlign w:val="subscript"/>
          </w:rPr>
          <w:t xml:space="preserve">2-79. </w:t>
        </w:r>
        <w:proofErr w:type="gramStart"/>
        <w:r>
          <w:t>future</w:t>
        </w:r>
        <w:proofErr w:type="gramEnd"/>
        <w:r>
          <w:t xml:space="preserve"> output values are predicted for a number of hypothetical input values. Only mean predicted value is shown.</w:t>
        </w:r>
      </w:ins>
    </w:p>
    <w:p w:rsidR="00237CF9" w:rsidRDefault="00237CF9">
      <w:pPr>
        <w:pStyle w:val="Textbody"/>
        <w:rPr>
          <w:ins w:id="1132" w:author="James" w:date="2015-03-14T16:36:00Z"/>
        </w:rPr>
      </w:pPr>
      <w:ins w:id="1133" w:author="James" w:date="2015-03-14T21:15:00Z">
        <w:r>
          <w:t xml:space="preserve">The </w:t>
        </w:r>
      </w:ins>
      <w:ins w:id="1134" w:author="James" w:date="2015-03-14T21:17:00Z">
        <w:r>
          <w:t xml:space="preserve">predicted </w:t>
        </w:r>
      </w:ins>
      <w:ins w:id="1135" w:author="James" w:date="2015-03-14T21:25:00Z">
        <w:r w:rsidR="009610B5">
          <w:t xml:space="preserve">output </w:t>
        </w:r>
      </w:ins>
      <w:ins w:id="1136" w:author="James" w:date="2015-03-14T21:18:00Z">
        <w:r w:rsidR="009610B5">
          <w:t>value</w:t>
        </w:r>
        <w:r>
          <w:t xml:space="preserve"> </w:t>
        </w:r>
      </w:ins>
      <w:ins w:id="1137" w:author="James" w:date="2015-03-14T21:25:00Z">
        <w:r w:rsidR="009610B5">
          <w:t xml:space="preserve">follows </w:t>
        </w:r>
      </w:ins>
      <w:ins w:id="1138" w:author="James" w:date="2015-03-14T21:18:00Z">
        <w:r>
          <w:t xml:space="preserve">an </w:t>
        </w:r>
      </w:ins>
      <w:ins w:id="1139" w:author="James" w:date="2015-03-14T21:19:00Z">
        <w:r>
          <w:t>increasing relationship</w:t>
        </w:r>
      </w:ins>
      <w:ins w:id="1140" w:author="James" w:date="2015-03-14T21:25:00Z">
        <w:r w:rsidR="009610B5">
          <w:t xml:space="preserve"> with input</w:t>
        </w:r>
      </w:ins>
      <w:ins w:id="1141" w:author="James" w:date="2015-03-14T21:26:00Z">
        <w:r w:rsidR="009610B5">
          <w:t xml:space="preserve"> values, with features having a stronger effect than improvements.</w:t>
        </w:r>
      </w:ins>
      <w:ins w:id="1142" w:author="James" w:date="2015-03-14T21:27:00Z">
        <w:r w:rsidR="009610B5">
          <w:t xml:space="preserve"> Data from the two other time windows are not shown</w:t>
        </w:r>
      </w:ins>
      <w:ins w:id="1143" w:author="James" w:date="2015-03-14T21:28:00Z">
        <w:r w:rsidR="009610B5">
          <w:t xml:space="preserve">, but it should be </w:t>
        </w:r>
      </w:ins>
      <w:ins w:id="1144" w:author="James" w:date="2015-03-14T21:29:00Z">
        <w:r w:rsidR="009610B5">
          <w:t xml:space="preserve">known that </w:t>
        </w:r>
      </w:ins>
      <w:ins w:id="1145" w:author="James" w:date="2015-03-14T21:30:00Z">
        <w:r w:rsidR="009610B5">
          <w:t xml:space="preserve">the other results are similar for the most part. However, </w:t>
        </w:r>
      </w:ins>
      <w:ins w:id="1146" w:author="James" w:date="2015-03-14T21:32:00Z">
        <w:r w:rsidR="009610B5">
          <w:t xml:space="preserve">the predictions </w:t>
        </w:r>
      </w:ins>
      <w:ins w:id="1147" w:author="James" w:date="2015-03-14T21:30:00Z">
        <w:r w:rsidR="009610B5">
          <w:t xml:space="preserve">for the second time window </w:t>
        </w:r>
      </w:ins>
      <w:ins w:id="1148" w:author="James" w:date="2015-03-14T21:32:00Z">
        <w:r w:rsidR="009610B5">
          <w:t xml:space="preserve">showed a slight </w:t>
        </w:r>
        <w:r w:rsidR="00A22FE7">
          <w:t>decreasing relationship between the number of features and the predicted number of bugs.</w:t>
        </w:r>
      </w:ins>
    </w:p>
    <w:p w:rsidR="00862194" w:rsidRPr="00862194" w:rsidDel="00862194" w:rsidRDefault="00862194">
      <w:pPr>
        <w:pStyle w:val="figurecaption"/>
        <w:numPr>
          <w:ilvl w:val="0"/>
          <w:numId w:val="0"/>
        </w:numPr>
        <w:jc w:val="left"/>
        <w:rPr>
          <w:del w:id="1149" w:author="James" w:date="2015-03-14T16:36:00Z"/>
        </w:rPr>
        <w:pPrChange w:id="1150" w:author="James" w:date="2015-03-14T16:36:00Z">
          <w:pPr>
            <w:pStyle w:val="figurecaption"/>
          </w:pPr>
        </w:pPrChange>
      </w:pPr>
    </w:p>
    <w:p w:rsidR="0015505C" w:rsidRDefault="0015505C">
      <w:pPr>
        <w:pStyle w:val="Heading4"/>
      </w:pPr>
      <w:bookmarkStart w:id="1151" w:name="_Ref414091734"/>
      <w:commentRangeStart w:id="1152"/>
      <w:r w:rsidRPr="00862194">
        <w:t>Related</w:t>
      </w:r>
      <w:r>
        <w:t xml:space="preserve"> Work</w:t>
      </w:r>
      <w:commentRangeEnd w:id="1152"/>
      <w:r>
        <w:rPr>
          <w:rStyle w:val="CommentReference"/>
          <w:rFonts w:ascii="Liberation Serif" w:eastAsia="Droid Sans Fallback" w:hAnsi="Liberation Serif" w:cs="Mangal"/>
          <w:i w:val="0"/>
          <w:iCs w:val="0"/>
          <w:lang w:eastAsia="zh-CN" w:bidi="hi-IN"/>
        </w:rPr>
        <w:commentReference w:id="1152"/>
      </w:r>
      <w:bookmarkEnd w:id="1151"/>
    </w:p>
    <w:p w:rsidR="00496A8F" w:rsidRDefault="00496A8F" w:rsidP="00496A8F">
      <w:pPr>
        <w:pStyle w:val="Textbody"/>
        <w:rPr>
          <w:ins w:id="1153" w:author="Anvik, John" w:date="2015-03-14T10:06:00Z"/>
        </w:rPr>
      </w:pPr>
      <w:ins w:id="1154" w:author="Anvik, John" w:date="2015-03-14T10:06:00Z">
        <w:r>
          <w:t xml:space="preserve">Prior defect prediction techniques generally fall into two categories; those based on code analysis and those based on statistical analysis. Code analysis techniques </w:t>
        </w:r>
      </w:ins>
      <w:ins w:id="1155" w:author="Anvik, John" w:date="2015-03-14T10:07:00Z">
        <w:r>
          <w:t>typically involves a detailed analysis of code or proposed</w:t>
        </w:r>
        <w:r>
          <w:rPr>
            <w:rFonts w:eastAsia="Times New Roman"/>
          </w:rPr>
          <w:t xml:space="preserve"> </w:t>
        </w:r>
        <w:r>
          <w:t>design changes</w:t>
        </w:r>
      </w:ins>
      <w:ins w:id="1156" w:author="Anvik, John" w:date="2015-03-14T10:06:00Z">
        <w:r>
          <w:t xml:space="preserve"> </w:t>
        </w:r>
      </w:ins>
      <w:ins w:id="1157" w:author="Anvik, John" w:date="2015-03-14T10:07:00Z">
        <w:r>
          <w:t xml:space="preserve">using </w:t>
        </w:r>
        <w:r>
          <w:lastRenderedPageBreak/>
          <w:t xml:space="preserve">metrics </w:t>
        </w:r>
      </w:ins>
      <w:ins w:id="1158" w:author="Anvik, John" w:date="2015-03-14T10:06:00Z">
        <w:r>
          <w:t>such as lines of code (LOC) or decision</w:t>
        </w:r>
      </w:ins>
      <w:ins w:id="1159" w:author="Anvik, John" w:date="2015-03-14T10:07:00Z">
        <w:r>
          <w:t xml:space="preserve"> point</w:t>
        </w:r>
      </w:ins>
      <w:ins w:id="1160" w:author="Anvik, John" w:date="2015-03-14T10:06:00Z">
        <w:r>
          <w:t xml:space="preserve">s. Statistical analysis techniques create mathematical models based on historical defect occurrence information.  This </w:t>
        </w:r>
      </w:ins>
      <w:ins w:id="1161" w:author="Anvik, John" w:date="2015-03-14T10:07:00Z">
        <w:r>
          <w:t>section</w:t>
        </w:r>
      </w:ins>
      <w:ins w:id="1162" w:author="Anvik, John" w:date="2015-03-14T10:06:00Z">
        <w:r>
          <w:t xml:space="preserve"> presents </w:t>
        </w:r>
      </w:ins>
      <w:ins w:id="1163" w:author="Anvik, John" w:date="2015-03-14T10:08:00Z">
        <w:r>
          <w:t>an overview of some of the previous work on defect prediction that fall into these two categories.</w:t>
        </w:r>
      </w:ins>
    </w:p>
    <w:p w:rsidR="0015505C" w:rsidDel="00496A8F" w:rsidRDefault="0015505C" w:rsidP="0015505C">
      <w:pPr>
        <w:pStyle w:val="Textbody"/>
        <w:rPr>
          <w:del w:id="1164" w:author="Anvik, John" w:date="2015-03-14T10:08:00Z"/>
        </w:rPr>
      </w:pPr>
      <w:del w:id="1165" w:author="Anvik, John" w:date="2015-03-14T10:08:00Z">
        <w:r w:rsidDel="00496A8F">
          <w:delText xml:space="preserve">Software defect (bug) prediction </w:delText>
        </w:r>
      </w:del>
      <w:del w:id="1166"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1167"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r w:rsidR="00F245A2">
        <w:t>d</w:t>
      </w:r>
      <w:r>
        <w:t xml:space="preserve"> metrics that </w:t>
      </w:r>
      <w:r w:rsidR="00F245A2">
        <w:t>were</w:t>
      </w:r>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 xml:space="preserve">the </w:t>
      </w:r>
      <w:proofErr w:type="spellStart"/>
      <w:r>
        <w:t>Weibull</w:t>
      </w:r>
      <w:proofErr w:type="spellEnd"/>
      <w:r>
        <w:t xml:space="preserve">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 xml:space="preserve">smoothing, but found these techniques to be “...inadequate in extrapolating model parameters of the </w:t>
      </w:r>
      <w:proofErr w:type="spellStart"/>
      <w:r>
        <w:t>Weibull</w:t>
      </w:r>
      <w:proofErr w:type="spellEnd"/>
      <w:r>
        <w:t xml:space="preserve">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lastRenderedPageBreak/>
        <w:t>Finally,</w:t>
      </w:r>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rPr>
          <w:ins w:id="1168" w:author="James" w:date="2015-03-14T21:33:00Z"/>
        </w:rPr>
      </w:pPr>
      <w:bookmarkStart w:id="1169" w:name="_Ref414001612"/>
      <w:r>
        <w:t>Conclusions and Future Work</w:t>
      </w:r>
      <w:bookmarkEnd w:id="1169"/>
    </w:p>
    <w:p w:rsidR="00E81F91" w:rsidRDefault="008429CB" w:rsidP="00E81F91">
      <w:pPr>
        <w:pStyle w:val="Textbody"/>
        <w:rPr>
          <w:ins w:id="1170" w:author="James" w:date="2015-03-14T21:51:00Z"/>
          <w:lang w:eastAsia="en-US"/>
        </w:rPr>
      </w:pPr>
      <w:ins w:id="1171" w:author="James" w:date="2015-03-14T21:33:00Z">
        <w:r>
          <w:rPr>
            <w:lang w:eastAsia="en-US"/>
          </w:rPr>
          <w:t xml:space="preserve">The VARX modeling methodology was successfully applied to </w:t>
        </w:r>
      </w:ins>
      <w:ins w:id="1172" w:author="James" w:date="2015-03-14T21:34:00Z">
        <w:r>
          <w:rPr>
            <w:lang w:eastAsia="en-US"/>
          </w:rPr>
          <w:t xml:space="preserve">time series </w:t>
        </w:r>
      </w:ins>
      <w:ins w:id="1173" w:author="James" w:date="2015-03-14T21:33:00Z">
        <w:r>
          <w:rPr>
            <w:lang w:eastAsia="en-US"/>
          </w:rPr>
          <w:t xml:space="preserve">data </w:t>
        </w:r>
      </w:ins>
      <w:ins w:id="1174" w:author="James" w:date="2015-03-14T21:34:00Z">
        <w:r>
          <w:rPr>
            <w:lang w:eastAsia="en-US"/>
          </w:rPr>
          <w:t xml:space="preserve">collected </w:t>
        </w:r>
      </w:ins>
      <w:ins w:id="1175" w:author="James" w:date="2015-03-14T21:33:00Z">
        <w:r>
          <w:rPr>
            <w:lang w:eastAsia="en-US"/>
          </w:rPr>
          <w:t xml:space="preserve">from the </w:t>
        </w:r>
        <w:proofErr w:type="spellStart"/>
        <w:r w:rsidRPr="008429CB">
          <w:rPr>
            <w:i/>
            <w:lang w:eastAsia="en-US"/>
            <w:rPrChange w:id="1176" w:author="James" w:date="2015-03-14T21:34:00Z">
              <w:rPr>
                <w:lang w:eastAsia="en-US"/>
              </w:rPr>
            </w:rPrChange>
          </w:rPr>
          <w:t>MongoDB</w:t>
        </w:r>
        <w:proofErr w:type="spellEnd"/>
        <w:r>
          <w:rPr>
            <w:lang w:eastAsia="en-US"/>
          </w:rPr>
          <w:t xml:space="preserve"> </w:t>
        </w:r>
      </w:ins>
      <w:ins w:id="1177" w:author="James" w:date="2015-03-14T21:34:00Z">
        <w:r>
          <w:rPr>
            <w:lang w:eastAsia="en-US"/>
          </w:rPr>
          <w:t xml:space="preserve">project. A model was created for each of three time windows, and </w:t>
        </w:r>
      </w:ins>
      <w:ins w:id="1178" w:author="James" w:date="2015-03-14T21:37:00Z">
        <w:r>
          <w:rPr>
            <w:lang w:eastAsia="en-US"/>
          </w:rPr>
          <w:t xml:space="preserve">then used to make defect </w:t>
        </w:r>
      </w:ins>
      <w:ins w:id="1179" w:author="James" w:date="2015-03-14T21:36:00Z">
        <w:r>
          <w:rPr>
            <w:lang w:eastAsia="en-US"/>
          </w:rPr>
          <w:t xml:space="preserve">predictions </w:t>
        </w:r>
      </w:ins>
      <w:ins w:id="1180" w:author="James" w:date="2015-03-14T21:37:00Z">
        <w:r>
          <w:rPr>
            <w:lang w:eastAsia="en-US"/>
          </w:rPr>
          <w:t>for a range of hypothetical values for improvements and features.</w:t>
        </w:r>
      </w:ins>
      <w:ins w:id="1181" w:author="James" w:date="2015-03-14T21:38:00Z">
        <w:r>
          <w:rPr>
            <w:lang w:eastAsia="en-US"/>
          </w:rPr>
          <w:t xml:space="preserve"> Data from these predictions tended to show an increasing relationship </w:t>
        </w:r>
      </w:ins>
      <w:ins w:id="1182" w:author="James" w:date="2015-03-14T21:39:00Z">
        <w:r>
          <w:rPr>
            <w:lang w:eastAsia="en-US"/>
          </w:rPr>
          <w:t xml:space="preserve">with </w:t>
        </w:r>
      </w:ins>
      <w:ins w:id="1183" w:author="James" w:date="2015-03-14T21:38:00Z">
        <w:r>
          <w:rPr>
            <w:lang w:eastAsia="en-US"/>
          </w:rPr>
          <w:t>the input values</w:t>
        </w:r>
      </w:ins>
      <w:ins w:id="1184" w:author="James" w:date="2015-03-14T21:39:00Z">
        <w:r>
          <w:rPr>
            <w:lang w:eastAsia="en-US"/>
          </w:rPr>
          <w:t xml:space="preserve">. </w:t>
        </w:r>
      </w:ins>
      <w:ins w:id="1185" w:author="James" w:date="2015-03-14T21:46:00Z">
        <w:r w:rsidR="00E81F91">
          <w:rPr>
            <w:lang w:eastAsia="en-US"/>
          </w:rPr>
          <w:t xml:space="preserve">Of concern still is the slight decreasing relationship found </w:t>
        </w:r>
      </w:ins>
      <w:ins w:id="1186" w:author="James" w:date="2015-03-14T21:47:00Z">
        <w:r w:rsidR="00E81F91">
          <w:rPr>
            <w:lang w:eastAsia="en-US"/>
          </w:rPr>
          <w:t>between features and bugs for the predicted values after the second time window.</w:t>
        </w:r>
      </w:ins>
    </w:p>
    <w:p w:rsidR="008429CB" w:rsidRDefault="0020638D">
      <w:pPr>
        <w:pStyle w:val="Textbody"/>
        <w:rPr>
          <w:ins w:id="1187" w:author="James" w:date="2015-03-14T21:46:00Z"/>
        </w:rPr>
        <w:pPrChange w:id="1188" w:author="James" w:date="2015-03-14T21:58:00Z">
          <w:pPr>
            <w:pStyle w:val="Heading4"/>
          </w:pPr>
        </w:pPrChange>
      </w:pPr>
      <w:ins w:id="1189" w:author="James" w:date="2015-03-14T21:54:00Z">
        <w:r>
          <w:rPr>
            <w:lang w:eastAsia="en-US"/>
          </w:rPr>
          <w:t xml:space="preserve">Now that the methodology has been </w:t>
        </w:r>
      </w:ins>
      <w:ins w:id="1190" w:author="James" w:date="2015-03-14T21:56:00Z">
        <w:r>
          <w:rPr>
            <w:lang w:eastAsia="en-US"/>
          </w:rPr>
          <w:t xml:space="preserve">applied to one </w:t>
        </w:r>
      </w:ins>
      <w:ins w:id="1191" w:author="James" w:date="2015-03-14T21:58:00Z">
        <w:r>
          <w:rPr>
            <w:lang w:eastAsia="en-US"/>
          </w:rPr>
          <w:t xml:space="preserve">project </w:t>
        </w:r>
      </w:ins>
      <w:ins w:id="1192" w:author="James" w:date="2015-03-14T21:56:00Z">
        <w:r>
          <w:rPr>
            <w:lang w:eastAsia="en-US"/>
          </w:rPr>
          <w:t xml:space="preserve">dataset, it remains to be seen </w:t>
        </w:r>
      </w:ins>
      <w:ins w:id="1193" w:author="James" w:date="2015-03-14T21:57:00Z">
        <w:r>
          <w:rPr>
            <w:lang w:eastAsia="en-US"/>
          </w:rPr>
          <w:t>how well it will work for other</w:t>
        </w:r>
      </w:ins>
      <w:ins w:id="1194" w:author="James" w:date="2015-03-14T21:58:00Z">
        <w:r>
          <w:rPr>
            <w:lang w:eastAsia="en-US"/>
          </w:rPr>
          <w:t>s</w:t>
        </w:r>
      </w:ins>
      <w:ins w:id="1195" w:author="James" w:date="2015-03-14T21:59:00Z">
        <w:r>
          <w:rPr>
            <w:lang w:eastAsia="en-US"/>
          </w:rPr>
          <w:t xml:space="preserve">. More commonly studied software projects, like </w:t>
        </w:r>
        <w:r w:rsidRPr="0020638D">
          <w:rPr>
            <w:i/>
            <w:lang w:eastAsia="en-US"/>
            <w:rPrChange w:id="1196" w:author="James" w:date="2015-03-14T21:59:00Z">
              <w:rPr/>
            </w:rPrChange>
          </w:rPr>
          <w:t>Eclipse</w:t>
        </w:r>
        <w:r>
          <w:rPr>
            <w:lang w:eastAsia="en-US"/>
          </w:rPr>
          <w:t xml:space="preserve"> or </w:t>
        </w:r>
      </w:ins>
      <w:ins w:id="1197" w:author="James" w:date="2015-03-14T22:02:00Z">
        <w:r w:rsidR="00F90FFA">
          <w:rPr>
            <w:i/>
            <w:lang w:eastAsia="en-US"/>
          </w:rPr>
          <w:t>Mozilla</w:t>
        </w:r>
      </w:ins>
      <w:ins w:id="1198" w:author="James" w:date="2015-03-14T21:59:00Z">
        <w:r>
          <w:rPr>
            <w:lang w:eastAsia="en-US"/>
          </w:rPr>
          <w:t xml:space="preserve"> might be good choices.</w:t>
        </w:r>
      </w:ins>
    </w:p>
    <w:p w:rsidR="00E81F91" w:rsidRPr="00F90FFA" w:rsidDel="00E81F91" w:rsidRDefault="00E81F91">
      <w:pPr>
        <w:pStyle w:val="Textbody"/>
        <w:rPr>
          <w:del w:id="1199" w:author="James" w:date="2015-03-14T21:46:00Z"/>
        </w:rPr>
        <w:pPrChange w:id="1200" w:author="James" w:date="2015-03-14T21:33:00Z">
          <w:pPr>
            <w:pStyle w:val="Heading4"/>
          </w:pPr>
        </w:pPrChange>
      </w:pPr>
    </w:p>
    <w:p w:rsidR="005C2431" w:rsidRDefault="00FD5577">
      <w:pPr>
        <w:pStyle w:val="Heading5"/>
      </w:pPr>
      <w:commentRangeStart w:id="1201"/>
      <w:r>
        <w:t>Acknowledgment</w:t>
      </w:r>
      <w:commentRangeEnd w:id="1201"/>
      <w:r w:rsidR="008659EE">
        <w:rPr>
          <w:rStyle w:val="CommentReference"/>
          <w:rFonts w:ascii="Liberation Serif" w:eastAsia="Droid Sans Fallback" w:hAnsi="Liberation Serif" w:cs="Mangal"/>
          <w:smallCaps w:val="0"/>
          <w:lang w:eastAsia="zh-CN" w:bidi="hi-IN"/>
        </w:rPr>
        <w:commentReference w:id="1201"/>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lastRenderedPageBreak/>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w:t>
      </w:r>
      <w:proofErr w:type="spellStart"/>
      <w:r>
        <w:t>Giger</w:t>
      </w:r>
      <w:proofErr w:type="spellEnd"/>
      <w:r>
        <w:t xml:space="preserve">,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47418D" w:rsidRDefault="0047418D">
      <w:pPr>
        <w:pStyle w:val="CommentText"/>
      </w:pPr>
      <w:r>
        <w:rPr>
          <w:rStyle w:val="CommentReference"/>
        </w:rPr>
        <w:annotationRef/>
      </w:r>
      <w:r>
        <w:t xml:space="preserve">Summary </w:t>
      </w:r>
      <w:proofErr w:type="spellStart"/>
      <w:r>
        <w:t>or</w:t>
      </w:r>
      <w:proofErr w:type="spellEnd"/>
      <w:r>
        <w:t xml:space="preserve"> results, whatever they are.</w:t>
      </w:r>
    </w:p>
  </w:comment>
  <w:comment w:id="5" w:author="Anvik, John" w:date="2015-03-14T10:08:00Z" w:initials="AJ">
    <w:p w:rsidR="0047418D" w:rsidRDefault="0047418D">
      <w:pPr>
        <w:pStyle w:val="CommentText"/>
      </w:pPr>
      <w:r>
        <w:rPr>
          <w:rStyle w:val="CommentReference"/>
        </w:rPr>
        <w:annotationRef/>
      </w:r>
      <w:r>
        <w:t>Try to find some references to support the general statements. Something that indicates "It is not just me that thinks this".</w:t>
      </w:r>
    </w:p>
  </w:comment>
  <w:comment w:id="120" w:author="Anvik, John" w:date="2015-03-14T10:24:00Z" w:initials="AJ">
    <w:p w:rsidR="0047418D" w:rsidRDefault="0047418D">
      <w:pPr>
        <w:pStyle w:val="CommentText"/>
      </w:pPr>
      <w:r>
        <w:rPr>
          <w:rStyle w:val="CommentReference"/>
        </w:rPr>
        <w:annotationRef/>
      </w:r>
      <w:r>
        <w:t>Isn't this a heuristic-based?</w:t>
      </w:r>
    </w:p>
  </w:comment>
  <w:comment w:id="142" w:author="Anvik, John" w:date="2015-03-14T12:19:00Z" w:initials="AJ">
    <w:p w:rsidR="0047418D" w:rsidRDefault="0047418D">
      <w:pPr>
        <w:pStyle w:val="CommentText"/>
      </w:pPr>
      <w:r>
        <w:rPr>
          <w:rStyle w:val="CommentReference"/>
        </w:rPr>
        <w:annotationRef/>
      </w:r>
      <w:r>
        <w:t>Do we still need this?</w:t>
      </w:r>
    </w:p>
  </w:comment>
  <w:comment w:id="155" w:author="Anvik, John" w:date="2015-03-14T10:08:00Z" w:initials="AJ">
    <w:p w:rsidR="0047418D" w:rsidRDefault="0047418D">
      <w:pPr>
        <w:pStyle w:val="CommentText"/>
      </w:pPr>
      <w:r>
        <w:rPr>
          <w:rStyle w:val="CommentReference"/>
        </w:rPr>
        <w:annotationRef/>
      </w:r>
      <w:r>
        <w:t>Potential place to tighten up by making a paragraph.</w:t>
      </w:r>
    </w:p>
  </w:comment>
  <w:comment w:id="162" w:author="Anvik, John" w:date="2015-03-14T10:08:00Z" w:initials="AJ">
    <w:p w:rsidR="0047418D" w:rsidRDefault="0047418D">
      <w:pPr>
        <w:pStyle w:val="CommentText"/>
      </w:pPr>
      <w:r>
        <w:rPr>
          <w:rStyle w:val="CommentReference"/>
        </w:rPr>
        <w:annotationRef/>
      </w:r>
      <w:r>
        <w:t>Again, this could be changed into a paragraph to reduce space.</w:t>
      </w:r>
    </w:p>
  </w:comment>
  <w:comment w:id="177" w:author="Anvik, John" w:date="2015-03-14T10:08:00Z" w:initials="AJ">
    <w:p w:rsidR="0047418D" w:rsidRDefault="0047418D">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338" w:author="Anvik, John" w:date="2015-03-14T10:08:00Z" w:initials="AJ">
    <w:p w:rsidR="0047418D" w:rsidRDefault="0047418D">
      <w:pPr>
        <w:pStyle w:val="CommentText"/>
      </w:pPr>
      <w:r>
        <w:rPr>
          <w:rStyle w:val="CommentReference"/>
        </w:rPr>
        <w:annotationRef/>
      </w:r>
      <w:r>
        <w:t>Need to make some comments about the fit.</w:t>
      </w:r>
    </w:p>
  </w:comment>
  <w:comment w:id="1152" w:author="Anvik, John" w:date="2015-03-14T10:08:00Z" w:initials="AJ">
    <w:p w:rsidR="0047418D" w:rsidRDefault="0047418D" w:rsidP="0015505C">
      <w:pPr>
        <w:pStyle w:val="CommentText"/>
      </w:pPr>
      <w:r>
        <w:rPr>
          <w:rStyle w:val="CommentReference"/>
        </w:rPr>
        <w:annotationRef/>
      </w:r>
      <w:r>
        <w:t>Move this section to near the end of the paper, probably just before the conclusion. At least for now.</w:t>
      </w:r>
    </w:p>
  </w:comment>
  <w:comment w:id="1201" w:author="Anvik, John" w:date="2015-03-14T10:08:00Z" w:initials="AJ">
    <w:p w:rsidR="0047418D" w:rsidRDefault="0047418D">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1272" w:rsidRDefault="00951272">
      <w:r>
        <w:separator/>
      </w:r>
    </w:p>
  </w:endnote>
  <w:endnote w:type="continuationSeparator" w:id="0">
    <w:p w:rsidR="00951272" w:rsidRDefault="00951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1272" w:rsidRDefault="00951272">
      <w:r>
        <w:rPr>
          <w:color w:val="000000"/>
        </w:rPr>
        <w:separator/>
      </w:r>
    </w:p>
  </w:footnote>
  <w:footnote w:type="continuationSeparator" w:id="0">
    <w:p w:rsidR="00951272" w:rsidRDefault="00951272">
      <w:r>
        <w:continuationSeparator/>
      </w:r>
    </w:p>
  </w:footnote>
  <w:footnote w:id="1">
    <w:p w:rsidR="0047418D" w:rsidRDefault="0047418D" w:rsidP="00A13391">
      <w:pPr>
        <w:pStyle w:val="footnote"/>
      </w:pPr>
      <w:r w:rsidRPr="00776B4F">
        <w:rPr>
          <w:i/>
        </w:rPr>
        <w:t>MongoDB</w:t>
      </w:r>
      <w:r>
        <w:t xml:space="preserve"> is a document-oriented, </w:t>
      </w:r>
      <w:proofErr w:type="spellStart"/>
      <w:r>
        <w:t>NoSQL</w:t>
      </w:r>
      <w:proofErr w:type="spellEnd"/>
      <w:r>
        <w:t xml:space="preserve"> database, and is available under the </w:t>
      </w:r>
      <w:hyperlink r:id="rId1" w:history="1">
        <w:r>
          <w:t>GNU Affero GPL</w:t>
        </w:r>
      </w:hyperlink>
      <w:r>
        <w:t xml:space="preserve"> license. See </w:t>
      </w:r>
      <w:r w:rsidRPr="00A13391">
        <w:t>https://www.mongodb.org/</w:t>
      </w:r>
      <w:r>
        <w:t>.</w:t>
      </w:r>
    </w:p>
  </w:footnote>
  <w:footnote w:id="2">
    <w:p w:rsidR="0047418D" w:rsidRDefault="0047418D"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9527F"/>
    <w:rsid w:val="001A6835"/>
    <w:rsid w:val="001B0D80"/>
    <w:rsid w:val="001B1028"/>
    <w:rsid w:val="001B207B"/>
    <w:rsid w:val="001B577A"/>
    <w:rsid w:val="001C7204"/>
    <w:rsid w:val="001D0883"/>
    <w:rsid w:val="001D4B5A"/>
    <w:rsid w:val="001E07BD"/>
    <w:rsid w:val="001E7CD9"/>
    <w:rsid w:val="0020638D"/>
    <w:rsid w:val="00211BB3"/>
    <w:rsid w:val="002124E6"/>
    <w:rsid w:val="002168BB"/>
    <w:rsid w:val="002256D9"/>
    <w:rsid w:val="00237CF9"/>
    <w:rsid w:val="00241F4C"/>
    <w:rsid w:val="00243C24"/>
    <w:rsid w:val="00250B50"/>
    <w:rsid w:val="00253264"/>
    <w:rsid w:val="00253D6D"/>
    <w:rsid w:val="00255D32"/>
    <w:rsid w:val="0028661D"/>
    <w:rsid w:val="002909C9"/>
    <w:rsid w:val="00295AE8"/>
    <w:rsid w:val="002A0AD5"/>
    <w:rsid w:val="002A4798"/>
    <w:rsid w:val="002B46B2"/>
    <w:rsid w:val="002B4DCE"/>
    <w:rsid w:val="002F6507"/>
    <w:rsid w:val="00313C53"/>
    <w:rsid w:val="00331078"/>
    <w:rsid w:val="00335708"/>
    <w:rsid w:val="003368B1"/>
    <w:rsid w:val="00337488"/>
    <w:rsid w:val="00344388"/>
    <w:rsid w:val="00347C8D"/>
    <w:rsid w:val="003504B4"/>
    <w:rsid w:val="003554DD"/>
    <w:rsid w:val="003608F8"/>
    <w:rsid w:val="00371A9E"/>
    <w:rsid w:val="00372355"/>
    <w:rsid w:val="00381404"/>
    <w:rsid w:val="00395F3A"/>
    <w:rsid w:val="003B66F0"/>
    <w:rsid w:val="003F03B2"/>
    <w:rsid w:val="003F14C1"/>
    <w:rsid w:val="004043EF"/>
    <w:rsid w:val="004146CD"/>
    <w:rsid w:val="00450E62"/>
    <w:rsid w:val="00454B96"/>
    <w:rsid w:val="00460412"/>
    <w:rsid w:val="0047418D"/>
    <w:rsid w:val="00484CFC"/>
    <w:rsid w:val="00486E56"/>
    <w:rsid w:val="00496A8F"/>
    <w:rsid w:val="004A0693"/>
    <w:rsid w:val="004A4679"/>
    <w:rsid w:val="004A6401"/>
    <w:rsid w:val="004B4A8F"/>
    <w:rsid w:val="004B71F2"/>
    <w:rsid w:val="004D086B"/>
    <w:rsid w:val="004D1846"/>
    <w:rsid w:val="004D2951"/>
    <w:rsid w:val="004E3564"/>
    <w:rsid w:val="004E415C"/>
    <w:rsid w:val="004F0461"/>
    <w:rsid w:val="004F284F"/>
    <w:rsid w:val="00500D19"/>
    <w:rsid w:val="0050704D"/>
    <w:rsid w:val="005139F5"/>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3F67"/>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45114"/>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9016AC"/>
    <w:rsid w:val="009049A9"/>
    <w:rsid w:val="009429D6"/>
    <w:rsid w:val="00951272"/>
    <w:rsid w:val="00955DFC"/>
    <w:rsid w:val="009610B5"/>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C6ED7"/>
    <w:rsid w:val="00BD1BBF"/>
    <w:rsid w:val="00BD5A09"/>
    <w:rsid w:val="00BE65F9"/>
    <w:rsid w:val="00BF2C0F"/>
    <w:rsid w:val="00BF4C84"/>
    <w:rsid w:val="00BF74A9"/>
    <w:rsid w:val="00BF7EC5"/>
    <w:rsid w:val="00C00D95"/>
    <w:rsid w:val="00C04632"/>
    <w:rsid w:val="00C07613"/>
    <w:rsid w:val="00C12077"/>
    <w:rsid w:val="00C16391"/>
    <w:rsid w:val="00C22BF0"/>
    <w:rsid w:val="00C32643"/>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81F91"/>
    <w:rsid w:val="00EC0DD5"/>
    <w:rsid w:val="00ED5E6E"/>
    <w:rsid w:val="00EF6B18"/>
    <w:rsid w:val="00F20621"/>
    <w:rsid w:val="00F20CB3"/>
    <w:rsid w:val="00F245A2"/>
    <w:rsid w:val="00F263BE"/>
    <w:rsid w:val="00F27224"/>
    <w:rsid w:val="00F51F58"/>
    <w:rsid w:val="00F71913"/>
    <w:rsid w:val="00F75F67"/>
    <w:rsid w:val="00F81E10"/>
    <w:rsid w:val="00F90FFA"/>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61A3FB-F9B8-40E2-B3AE-F18E6CDA5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8</TotalTime>
  <Pages>7</Pages>
  <Words>5378</Words>
  <Characters>30660</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5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52</cp:revision>
  <dcterms:created xsi:type="dcterms:W3CDTF">2015-03-09T15:50:00Z</dcterms:created>
  <dcterms:modified xsi:type="dcterms:W3CDTF">2015-03-19T15:40:00Z</dcterms:modified>
</cp:coreProperties>
</file>